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49CB" w:rsidRDefault="000F49CB">
      <w:r w:rsidRPr="008E49DE">
        <w:rPr>
          <w:rFonts w:ascii="Times New Roman" w:hAnsi="Times New Roman" w:cs="Times New Roman"/>
          <w:noProof/>
          <w:sz w:val="26"/>
          <w:szCs w:val="26"/>
        </w:rPr>
        <mc:AlternateContent>
          <mc:Choice Requires="wpg">
            <w:drawing>
              <wp:anchor distT="0" distB="0" distL="114300" distR="114300" simplePos="0" relativeHeight="251659264" behindDoc="0" locked="0" layoutInCell="1" allowOverlap="1" wp14:anchorId="30801B6B" wp14:editId="3DA8B409">
                <wp:simplePos x="0" y="0"/>
                <wp:positionH relativeFrom="column">
                  <wp:posOffset>0</wp:posOffset>
                </wp:positionH>
                <wp:positionV relativeFrom="paragraph">
                  <wp:posOffset>0</wp:posOffset>
                </wp:positionV>
                <wp:extent cx="6123940" cy="8151779"/>
                <wp:effectExtent l="0" t="0" r="10160" b="20955"/>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3940" cy="8151779"/>
                          <a:chOff x="1728" y="1296"/>
                          <a:chExt cx="9216" cy="14400"/>
                        </a:xfrm>
                      </wpg:grpSpPr>
                      <wps:wsp>
                        <wps:cNvPr id="4" name="Freeform 3"/>
                        <wps:cNvSpPr>
                          <a:spLocks/>
                        </wps:cNvSpPr>
                        <wps:spPr bwMode="auto">
                          <a:xfrm>
                            <a:off x="10074" y="14245"/>
                            <a:ext cx="748" cy="871"/>
                          </a:xfrm>
                          <a:custGeom>
                            <a:avLst/>
                            <a:gdLst>
                              <a:gd name="T0" fmla="*/ 405 w 555"/>
                              <a:gd name="T1" fmla="*/ 135 h 585"/>
                              <a:gd name="T2" fmla="*/ 390 w 555"/>
                              <a:gd name="T3" fmla="*/ 165 h 585"/>
                              <a:gd name="T4" fmla="*/ 375 w 555"/>
                              <a:gd name="T5" fmla="*/ 150 h 585"/>
                              <a:gd name="T6" fmla="*/ 345 w 555"/>
                              <a:gd name="T7" fmla="*/ 135 h 585"/>
                              <a:gd name="T8" fmla="*/ 300 w 555"/>
                              <a:gd name="T9" fmla="*/ 135 h 585"/>
                              <a:gd name="T10" fmla="*/ 240 w 555"/>
                              <a:gd name="T11" fmla="*/ 135 h 585"/>
                              <a:gd name="T12" fmla="*/ 180 w 555"/>
                              <a:gd name="T13" fmla="*/ 180 h 585"/>
                              <a:gd name="T14" fmla="*/ 150 w 555"/>
                              <a:gd name="T15" fmla="*/ 240 h 585"/>
                              <a:gd name="T16" fmla="*/ 135 w 555"/>
                              <a:gd name="T17" fmla="*/ 300 h 585"/>
                              <a:gd name="T18" fmla="*/ 150 w 555"/>
                              <a:gd name="T19" fmla="*/ 360 h 585"/>
                              <a:gd name="T20" fmla="*/ 180 w 555"/>
                              <a:gd name="T21" fmla="*/ 405 h 585"/>
                              <a:gd name="T22" fmla="*/ 285 w 555"/>
                              <a:gd name="T23" fmla="*/ 480 h 585"/>
                              <a:gd name="T24" fmla="*/ 330 w 555"/>
                              <a:gd name="T25" fmla="*/ 495 h 585"/>
                              <a:gd name="T26" fmla="*/ 360 w 555"/>
                              <a:gd name="T27" fmla="*/ 495 h 585"/>
                              <a:gd name="T28" fmla="*/ 390 w 555"/>
                              <a:gd name="T29" fmla="*/ 480 h 585"/>
                              <a:gd name="T30" fmla="*/ 420 w 555"/>
                              <a:gd name="T31" fmla="*/ 465 h 585"/>
                              <a:gd name="T32" fmla="*/ 435 w 555"/>
                              <a:gd name="T33" fmla="*/ 480 h 585"/>
                              <a:gd name="T34" fmla="*/ 480 w 555"/>
                              <a:gd name="T35" fmla="*/ 495 h 585"/>
                              <a:gd name="T36" fmla="*/ 510 w 555"/>
                              <a:gd name="T37" fmla="*/ 510 h 585"/>
                              <a:gd name="T38" fmla="*/ 540 w 555"/>
                              <a:gd name="T39" fmla="*/ 525 h 585"/>
                              <a:gd name="T40" fmla="*/ 555 w 555"/>
                              <a:gd name="T41" fmla="*/ 540 h 585"/>
                              <a:gd name="T42" fmla="*/ 540 w 555"/>
                              <a:gd name="T43" fmla="*/ 540 h 585"/>
                              <a:gd name="T44" fmla="*/ 495 w 555"/>
                              <a:gd name="T45" fmla="*/ 570 h 585"/>
                              <a:gd name="T46" fmla="*/ 435 w 555"/>
                              <a:gd name="T47" fmla="*/ 585 h 585"/>
                              <a:gd name="T48" fmla="*/ 390 w 555"/>
                              <a:gd name="T49" fmla="*/ 585 h 585"/>
                              <a:gd name="T50" fmla="*/ 330 w 555"/>
                              <a:gd name="T51" fmla="*/ 555 h 585"/>
                              <a:gd name="T52" fmla="*/ 240 w 555"/>
                              <a:gd name="T53" fmla="*/ 510 h 585"/>
                              <a:gd name="T54" fmla="*/ 150 w 555"/>
                              <a:gd name="T55" fmla="*/ 435 h 585"/>
                              <a:gd name="T56" fmla="*/ 75 w 555"/>
                              <a:gd name="T57" fmla="*/ 375 h 585"/>
                              <a:gd name="T58" fmla="*/ 45 w 555"/>
                              <a:gd name="T59" fmla="*/ 315 h 585"/>
                              <a:gd name="T60" fmla="*/ 15 w 555"/>
                              <a:gd name="T61" fmla="*/ 255 h 585"/>
                              <a:gd name="T62" fmla="*/ 0 w 555"/>
                              <a:gd name="T63" fmla="*/ 210 h 585"/>
                              <a:gd name="T64" fmla="*/ 0 w 555"/>
                              <a:gd name="T65" fmla="*/ 165 h 585"/>
                              <a:gd name="T66" fmla="*/ 15 w 555"/>
                              <a:gd name="T67" fmla="*/ 120 h 585"/>
                              <a:gd name="T68" fmla="*/ 60 w 555"/>
                              <a:gd name="T69" fmla="*/ 45 h 585"/>
                              <a:gd name="T70" fmla="*/ 105 w 555"/>
                              <a:gd name="T71" fmla="*/ 15 h 585"/>
                              <a:gd name="T72" fmla="*/ 165 w 555"/>
                              <a:gd name="T73" fmla="*/ 0 h 585"/>
                              <a:gd name="T74" fmla="*/ 210 w 555"/>
                              <a:gd name="T75" fmla="*/ 0 h 585"/>
                              <a:gd name="T76" fmla="*/ 270 w 555"/>
                              <a:gd name="T77" fmla="*/ 15 h 585"/>
                              <a:gd name="T78" fmla="*/ 330 w 555"/>
                              <a:gd name="T79" fmla="*/ 30 h 585"/>
                              <a:gd name="T80" fmla="*/ 360 w 555"/>
                              <a:gd name="T81" fmla="*/ 60 h 585"/>
                              <a:gd name="T82" fmla="*/ 390 w 555"/>
                              <a:gd name="T83" fmla="*/ 90 h 585"/>
                              <a:gd name="T84" fmla="*/ 405 w 555"/>
                              <a:gd name="T85" fmla="*/ 1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5" h="585">
                                <a:moveTo>
                                  <a:pt x="405" y="135"/>
                                </a:moveTo>
                                <a:lnTo>
                                  <a:pt x="390" y="165"/>
                                </a:lnTo>
                                <a:lnTo>
                                  <a:pt x="375" y="150"/>
                                </a:lnTo>
                                <a:lnTo>
                                  <a:pt x="345" y="135"/>
                                </a:lnTo>
                                <a:lnTo>
                                  <a:pt x="300" y="135"/>
                                </a:lnTo>
                                <a:lnTo>
                                  <a:pt x="240" y="135"/>
                                </a:lnTo>
                                <a:lnTo>
                                  <a:pt x="180" y="180"/>
                                </a:lnTo>
                                <a:lnTo>
                                  <a:pt x="150" y="240"/>
                                </a:lnTo>
                                <a:lnTo>
                                  <a:pt x="135" y="300"/>
                                </a:lnTo>
                                <a:lnTo>
                                  <a:pt x="150" y="360"/>
                                </a:lnTo>
                                <a:lnTo>
                                  <a:pt x="180" y="405"/>
                                </a:lnTo>
                                <a:lnTo>
                                  <a:pt x="285" y="480"/>
                                </a:lnTo>
                                <a:lnTo>
                                  <a:pt x="330" y="495"/>
                                </a:lnTo>
                                <a:lnTo>
                                  <a:pt x="360" y="495"/>
                                </a:lnTo>
                                <a:lnTo>
                                  <a:pt x="390" y="480"/>
                                </a:lnTo>
                                <a:lnTo>
                                  <a:pt x="420" y="465"/>
                                </a:lnTo>
                                <a:lnTo>
                                  <a:pt x="435" y="480"/>
                                </a:lnTo>
                                <a:lnTo>
                                  <a:pt x="480" y="495"/>
                                </a:lnTo>
                                <a:lnTo>
                                  <a:pt x="510" y="510"/>
                                </a:lnTo>
                                <a:lnTo>
                                  <a:pt x="540" y="525"/>
                                </a:lnTo>
                                <a:lnTo>
                                  <a:pt x="555" y="540"/>
                                </a:lnTo>
                                <a:lnTo>
                                  <a:pt x="540" y="540"/>
                                </a:lnTo>
                                <a:lnTo>
                                  <a:pt x="495" y="570"/>
                                </a:lnTo>
                                <a:lnTo>
                                  <a:pt x="435" y="585"/>
                                </a:lnTo>
                                <a:lnTo>
                                  <a:pt x="390" y="585"/>
                                </a:lnTo>
                                <a:lnTo>
                                  <a:pt x="330" y="555"/>
                                </a:lnTo>
                                <a:lnTo>
                                  <a:pt x="240" y="510"/>
                                </a:lnTo>
                                <a:lnTo>
                                  <a:pt x="150" y="435"/>
                                </a:lnTo>
                                <a:lnTo>
                                  <a:pt x="75" y="375"/>
                                </a:lnTo>
                                <a:lnTo>
                                  <a:pt x="45" y="315"/>
                                </a:lnTo>
                                <a:lnTo>
                                  <a:pt x="15" y="255"/>
                                </a:lnTo>
                                <a:lnTo>
                                  <a:pt x="0" y="210"/>
                                </a:lnTo>
                                <a:lnTo>
                                  <a:pt x="0" y="165"/>
                                </a:lnTo>
                                <a:lnTo>
                                  <a:pt x="15" y="120"/>
                                </a:lnTo>
                                <a:lnTo>
                                  <a:pt x="60" y="45"/>
                                </a:lnTo>
                                <a:lnTo>
                                  <a:pt x="105" y="15"/>
                                </a:lnTo>
                                <a:lnTo>
                                  <a:pt x="165" y="0"/>
                                </a:lnTo>
                                <a:lnTo>
                                  <a:pt x="210" y="0"/>
                                </a:lnTo>
                                <a:lnTo>
                                  <a:pt x="270" y="15"/>
                                </a:lnTo>
                                <a:lnTo>
                                  <a:pt x="330" y="30"/>
                                </a:lnTo>
                                <a:lnTo>
                                  <a:pt x="360" y="60"/>
                                </a:lnTo>
                                <a:lnTo>
                                  <a:pt x="390" y="90"/>
                                </a:lnTo>
                                <a:lnTo>
                                  <a:pt x="405"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5" name="Freeform 4"/>
                        <wps:cNvSpPr>
                          <a:spLocks/>
                        </wps:cNvSpPr>
                        <wps:spPr bwMode="auto">
                          <a:xfrm>
                            <a:off x="9587" y="14781"/>
                            <a:ext cx="790" cy="781"/>
                          </a:xfrm>
                          <a:custGeom>
                            <a:avLst/>
                            <a:gdLst>
                              <a:gd name="T0" fmla="*/ 150 w 585"/>
                              <a:gd name="T1" fmla="*/ 390 h 525"/>
                              <a:gd name="T2" fmla="*/ 165 w 585"/>
                              <a:gd name="T3" fmla="*/ 375 h 525"/>
                              <a:gd name="T4" fmla="*/ 150 w 585"/>
                              <a:gd name="T5" fmla="*/ 360 h 525"/>
                              <a:gd name="T6" fmla="*/ 135 w 585"/>
                              <a:gd name="T7" fmla="*/ 330 h 525"/>
                              <a:gd name="T8" fmla="*/ 135 w 585"/>
                              <a:gd name="T9" fmla="*/ 285 h 525"/>
                              <a:gd name="T10" fmla="*/ 135 w 585"/>
                              <a:gd name="T11" fmla="*/ 225 h 525"/>
                              <a:gd name="T12" fmla="*/ 180 w 585"/>
                              <a:gd name="T13" fmla="*/ 180 h 525"/>
                              <a:gd name="T14" fmla="*/ 255 w 585"/>
                              <a:gd name="T15" fmla="*/ 135 h 525"/>
                              <a:gd name="T16" fmla="*/ 300 w 585"/>
                              <a:gd name="T17" fmla="*/ 120 h 525"/>
                              <a:gd name="T18" fmla="*/ 360 w 585"/>
                              <a:gd name="T19" fmla="*/ 135 h 525"/>
                              <a:gd name="T20" fmla="*/ 405 w 585"/>
                              <a:gd name="T21" fmla="*/ 165 h 525"/>
                              <a:gd name="T22" fmla="*/ 495 w 585"/>
                              <a:gd name="T23" fmla="*/ 270 h 525"/>
                              <a:gd name="T24" fmla="*/ 510 w 585"/>
                              <a:gd name="T25" fmla="*/ 330 h 525"/>
                              <a:gd name="T26" fmla="*/ 510 w 585"/>
                              <a:gd name="T27" fmla="*/ 360 h 525"/>
                              <a:gd name="T28" fmla="*/ 480 w 585"/>
                              <a:gd name="T29" fmla="*/ 375 h 525"/>
                              <a:gd name="T30" fmla="*/ 480 w 585"/>
                              <a:gd name="T31" fmla="*/ 390 h 525"/>
                              <a:gd name="T32" fmla="*/ 495 w 585"/>
                              <a:gd name="T33" fmla="*/ 420 h 525"/>
                              <a:gd name="T34" fmla="*/ 510 w 585"/>
                              <a:gd name="T35" fmla="*/ 465 h 525"/>
                              <a:gd name="T36" fmla="*/ 525 w 585"/>
                              <a:gd name="T37" fmla="*/ 495 h 525"/>
                              <a:gd name="T38" fmla="*/ 540 w 585"/>
                              <a:gd name="T39" fmla="*/ 510 h 525"/>
                              <a:gd name="T40" fmla="*/ 540 w 585"/>
                              <a:gd name="T41" fmla="*/ 525 h 525"/>
                              <a:gd name="T42" fmla="*/ 555 w 585"/>
                              <a:gd name="T43" fmla="*/ 525 h 525"/>
                              <a:gd name="T44" fmla="*/ 570 w 585"/>
                              <a:gd name="T45" fmla="*/ 480 h 525"/>
                              <a:gd name="T46" fmla="*/ 585 w 585"/>
                              <a:gd name="T47" fmla="*/ 435 h 525"/>
                              <a:gd name="T48" fmla="*/ 585 w 585"/>
                              <a:gd name="T49" fmla="*/ 375 h 525"/>
                              <a:gd name="T50" fmla="*/ 570 w 585"/>
                              <a:gd name="T51" fmla="*/ 330 h 525"/>
                              <a:gd name="T52" fmla="*/ 525 w 585"/>
                              <a:gd name="T53" fmla="*/ 225 h 525"/>
                              <a:gd name="T54" fmla="*/ 450 w 585"/>
                              <a:gd name="T55" fmla="*/ 135 h 525"/>
                              <a:gd name="T56" fmla="*/ 375 w 585"/>
                              <a:gd name="T57" fmla="*/ 75 h 525"/>
                              <a:gd name="T58" fmla="*/ 315 w 585"/>
                              <a:gd name="T59" fmla="*/ 30 h 525"/>
                              <a:gd name="T60" fmla="*/ 255 w 585"/>
                              <a:gd name="T61" fmla="*/ 0 h 525"/>
                              <a:gd name="T62" fmla="*/ 210 w 585"/>
                              <a:gd name="T63" fmla="*/ 0 h 525"/>
                              <a:gd name="T64" fmla="*/ 165 w 585"/>
                              <a:gd name="T65" fmla="*/ 0 h 525"/>
                              <a:gd name="T66" fmla="*/ 120 w 585"/>
                              <a:gd name="T67" fmla="*/ 0 h 525"/>
                              <a:gd name="T68" fmla="*/ 45 w 585"/>
                              <a:gd name="T69" fmla="*/ 60 h 525"/>
                              <a:gd name="T70" fmla="*/ 15 w 585"/>
                              <a:gd name="T71" fmla="*/ 90 h 525"/>
                              <a:gd name="T72" fmla="*/ 0 w 585"/>
                              <a:gd name="T73" fmla="*/ 150 h 525"/>
                              <a:gd name="T74" fmla="*/ 0 w 585"/>
                              <a:gd name="T75" fmla="*/ 195 h 525"/>
                              <a:gd name="T76" fmla="*/ 15 w 585"/>
                              <a:gd name="T77" fmla="*/ 270 h 525"/>
                              <a:gd name="T78" fmla="*/ 30 w 585"/>
                              <a:gd name="T79" fmla="*/ 315 h 525"/>
                              <a:gd name="T80" fmla="*/ 60 w 585"/>
                              <a:gd name="T81" fmla="*/ 360 h 525"/>
                              <a:gd name="T82" fmla="*/ 105 w 585"/>
                              <a:gd name="T83" fmla="*/ 375 h 525"/>
                              <a:gd name="T84" fmla="*/ 150 w 585"/>
                              <a:gd name="T85" fmla="*/ 39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150" y="390"/>
                                </a:moveTo>
                                <a:lnTo>
                                  <a:pt x="165" y="375"/>
                                </a:lnTo>
                                <a:lnTo>
                                  <a:pt x="150" y="360"/>
                                </a:lnTo>
                                <a:lnTo>
                                  <a:pt x="135" y="330"/>
                                </a:lnTo>
                                <a:lnTo>
                                  <a:pt x="135" y="285"/>
                                </a:lnTo>
                                <a:lnTo>
                                  <a:pt x="135" y="225"/>
                                </a:lnTo>
                                <a:lnTo>
                                  <a:pt x="180" y="180"/>
                                </a:lnTo>
                                <a:lnTo>
                                  <a:pt x="255" y="135"/>
                                </a:lnTo>
                                <a:lnTo>
                                  <a:pt x="300" y="120"/>
                                </a:lnTo>
                                <a:lnTo>
                                  <a:pt x="360" y="135"/>
                                </a:lnTo>
                                <a:lnTo>
                                  <a:pt x="405" y="165"/>
                                </a:lnTo>
                                <a:lnTo>
                                  <a:pt x="495" y="270"/>
                                </a:lnTo>
                                <a:lnTo>
                                  <a:pt x="510" y="330"/>
                                </a:lnTo>
                                <a:lnTo>
                                  <a:pt x="510" y="360"/>
                                </a:lnTo>
                                <a:lnTo>
                                  <a:pt x="480" y="375"/>
                                </a:lnTo>
                                <a:lnTo>
                                  <a:pt x="480" y="390"/>
                                </a:lnTo>
                                <a:lnTo>
                                  <a:pt x="495" y="420"/>
                                </a:lnTo>
                                <a:lnTo>
                                  <a:pt x="510" y="465"/>
                                </a:lnTo>
                                <a:lnTo>
                                  <a:pt x="525" y="495"/>
                                </a:lnTo>
                                <a:lnTo>
                                  <a:pt x="540" y="510"/>
                                </a:lnTo>
                                <a:lnTo>
                                  <a:pt x="540" y="525"/>
                                </a:lnTo>
                                <a:lnTo>
                                  <a:pt x="555" y="525"/>
                                </a:lnTo>
                                <a:lnTo>
                                  <a:pt x="570" y="480"/>
                                </a:lnTo>
                                <a:lnTo>
                                  <a:pt x="585" y="435"/>
                                </a:lnTo>
                                <a:lnTo>
                                  <a:pt x="585" y="375"/>
                                </a:lnTo>
                                <a:lnTo>
                                  <a:pt x="570" y="330"/>
                                </a:lnTo>
                                <a:lnTo>
                                  <a:pt x="525" y="225"/>
                                </a:lnTo>
                                <a:lnTo>
                                  <a:pt x="450" y="135"/>
                                </a:lnTo>
                                <a:lnTo>
                                  <a:pt x="375" y="75"/>
                                </a:lnTo>
                                <a:lnTo>
                                  <a:pt x="315" y="30"/>
                                </a:lnTo>
                                <a:lnTo>
                                  <a:pt x="255" y="0"/>
                                </a:lnTo>
                                <a:lnTo>
                                  <a:pt x="210" y="0"/>
                                </a:lnTo>
                                <a:lnTo>
                                  <a:pt x="165" y="0"/>
                                </a:lnTo>
                                <a:lnTo>
                                  <a:pt x="120" y="0"/>
                                </a:lnTo>
                                <a:lnTo>
                                  <a:pt x="45" y="60"/>
                                </a:lnTo>
                                <a:lnTo>
                                  <a:pt x="15" y="90"/>
                                </a:lnTo>
                                <a:lnTo>
                                  <a:pt x="0" y="150"/>
                                </a:lnTo>
                                <a:lnTo>
                                  <a:pt x="0" y="195"/>
                                </a:lnTo>
                                <a:lnTo>
                                  <a:pt x="15" y="270"/>
                                </a:lnTo>
                                <a:lnTo>
                                  <a:pt x="30" y="315"/>
                                </a:lnTo>
                                <a:lnTo>
                                  <a:pt x="60" y="360"/>
                                </a:lnTo>
                                <a:lnTo>
                                  <a:pt x="105" y="375"/>
                                </a:lnTo>
                                <a:lnTo>
                                  <a:pt x="150" y="39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6" name="Freeform 5"/>
                        <wps:cNvSpPr>
                          <a:spLocks/>
                        </wps:cNvSpPr>
                        <wps:spPr bwMode="auto">
                          <a:xfrm>
                            <a:off x="9628" y="14268"/>
                            <a:ext cx="1134" cy="1227"/>
                          </a:xfrm>
                          <a:custGeom>
                            <a:avLst/>
                            <a:gdLst>
                              <a:gd name="T0" fmla="*/ 840 w 840"/>
                              <a:gd name="T1" fmla="*/ 825 h 825"/>
                              <a:gd name="T2" fmla="*/ 795 w 840"/>
                              <a:gd name="T3" fmla="*/ 825 h 825"/>
                              <a:gd name="T4" fmla="*/ 720 w 840"/>
                              <a:gd name="T5" fmla="*/ 810 h 825"/>
                              <a:gd name="T6" fmla="*/ 660 w 840"/>
                              <a:gd name="T7" fmla="*/ 810 h 825"/>
                              <a:gd name="T8" fmla="*/ 615 w 840"/>
                              <a:gd name="T9" fmla="*/ 825 h 825"/>
                              <a:gd name="T10" fmla="*/ 615 w 840"/>
                              <a:gd name="T11" fmla="*/ 810 h 825"/>
                              <a:gd name="T12" fmla="*/ 600 w 840"/>
                              <a:gd name="T13" fmla="*/ 810 h 825"/>
                              <a:gd name="T14" fmla="*/ 615 w 840"/>
                              <a:gd name="T15" fmla="*/ 780 h 825"/>
                              <a:gd name="T16" fmla="*/ 600 w 840"/>
                              <a:gd name="T17" fmla="*/ 750 h 825"/>
                              <a:gd name="T18" fmla="*/ 570 w 840"/>
                              <a:gd name="T19" fmla="*/ 660 h 825"/>
                              <a:gd name="T20" fmla="*/ 510 w 840"/>
                              <a:gd name="T21" fmla="*/ 540 h 825"/>
                              <a:gd name="T22" fmla="*/ 435 w 840"/>
                              <a:gd name="T23" fmla="*/ 450 h 825"/>
                              <a:gd name="T24" fmla="*/ 360 w 840"/>
                              <a:gd name="T25" fmla="*/ 390 h 825"/>
                              <a:gd name="T26" fmla="*/ 270 w 840"/>
                              <a:gd name="T27" fmla="*/ 330 h 825"/>
                              <a:gd name="T28" fmla="*/ 180 w 840"/>
                              <a:gd name="T29" fmla="*/ 300 h 825"/>
                              <a:gd name="T30" fmla="*/ 120 w 840"/>
                              <a:gd name="T31" fmla="*/ 300 h 825"/>
                              <a:gd name="T32" fmla="*/ 75 w 840"/>
                              <a:gd name="T33" fmla="*/ 315 h 825"/>
                              <a:gd name="T34" fmla="*/ 45 w 840"/>
                              <a:gd name="T35" fmla="*/ 315 h 825"/>
                              <a:gd name="T36" fmla="*/ 45 w 840"/>
                              <a:gd name="T37" fmla="*/ 315 h 825"/>
                              <a:gd name="T38" fmla="*/ 30 w 840"/>
                              <a:gd name="T39" fmla="*/ 285 h 825"/>
                              <a:gd name="T40" fmla="*/ 45 w 840"/>
                              <a:gd name="T41" fmla="*/ 210 h 825"/>
                              <a:gd name="T42" fmla="*/ 45 w 840"/>
                              <a:gd name="T43" fmla="*/ 195 h 825"/>
                              <a:gd name="T44" fmla="*/ 15 w 840"/>
                              <a:gd name="T45" fmla="*/ 120 h 825"/>
                              <a:gd name="T46" fmla="*/ 0 w 840"/>
                              <a:gd name="T47" fmla="*/ 30 h 825"/>
                              <a:gd name="T48" fmla="*/ 0 w 840"/>
                              <a:gd name="T49" fmla="*/ 15 h 825"/>
                              <a:gd name="T50" fmla="*/ 0 w 840"/>
                              <a:gd name="T51" fmla="*/ 0 h 825"/>
                              <a:gd name="T52" fmla="*/ 0 w 840"/>
                              <a:gd name="T53" fmla="*/ 0 h 825"/>
                              <a:gd name="T54" fmla="*/ 30 w 840"/>
                              <a:gd name="T55" fmla="*/ 0 h 825"/>
                              <a:gd name="T56" fmla="*/ 120 w 840"/>
                              <a:gd name="T57" fmla="*/ 30 h 825"/>
                              <a:gd name="T58" fmla="*/ 180 w 840"/>
                              <a:gd name="T59" fmla="*/ 45 h 825"/>
                              <a:gd name="T60" fmla="*/ 210 w 840"/>
                              <a:gd name="T61" fmla="*/ 45 h 825"/>
                              <a:gd name="T62" fmla="*/ 270 w 840"/>
                              <a:gd name="T63" fmla="*/ 30 h 825"/>
                              <a:gd name="T64" fmla="*/ 315 w 840"/>
                              <a:gd name="T65" fmla="*/ 30 h 825"/>
                              <a:gd name="T66" fmla="*/ 315 w 840"/>
                              <a:gd name="T67" fmla="*/ 60 h 825"/>
                              <a:gd name="T68" fmla="*/ 315 w 840"/>
                              <a:gd name="T69" fmla="*/ 75 h 825"/>
                              <a:gd name="T70" fmla="*/ 300 w 840"/>
                              <a:gd name="T71" fmla="*/ 120 h 825"/>
                              <a:gd name="T72" fmla="*/ 300 w 840"/>
                              <a:gd name="T73" fmla="*/ 180 h 825"/>
                              <a:gd name="T74" fmla="*/ 330 w 840"/>
                              <a:gd name="T75" fmla="*/ 270 h 825"/>
                              <a:gd name="T76" fmla="*/ 390 w 840"/>
                              <a:gd name="T77" fmla="*/ 360 h 825"/>
                              <a:gd name="T78" fmla="*/ 450 w 840"/>
                              <a:gd name="T79" fmla="*/ 435 h 825"/>
                              <a:gd name="T80" fmla="*/ 555 w 840"/>
                              <a:gd name="T81" fmla="*/ 495 h 825"/>
                              <a:gd name="T82" fmla="*/ 660 w 840"/>
                              <a:gd name="T83" fmla="*/ 570 h 825"/>
                              <a:gd name="T84" fmla="*/ 765 w 840"/>
                              <a:gd name="T85" fmla="*/ 600 h 825"/>
                              <a:gd name="T86" fmla="*/ 795 w 840"/>
                              <a:gd name="T87" fmla="*/ 600 h 825"/>
                              <a:gd name="T88" fmla="*/ 810 w 840"/>
                              <a:gd name="T89" fmla="*/ 600 h 825"/>
                              <a:gd name="T90" fmla="*/ 825 w 840"/>
                              <a:gd name="T91" fmla="*/ 600 h 825"/>
                              <a:gd name="T92" fmla="*/ 825 w 840"/>
                              <a:gd name="T93" fmla="*/ 615 h 825"/>
                              <a:gd name="T94" fmla="*/ 810 w 840"/>
                              <a:gd name="T95" fmla="*/ 660 h 825"/>
                              <a:gd name="T96" fmla="*/ 825 w 840"/>
                              <a:gd name="T97" fmla="*/ 720 h 825"/>
                              <a:gd name="T98" fmla="*/ 840 w 840"/>
                              <a:gd name="T99" fmla="*/ 780 h 825"/>
                              <a:gd name="T100" fmla="*/ 840 w 840"/>
                              <a:gd name="T101"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0" h="825">
                                <a:moveTo>
                                  <a:pt x="840" y="825"/>
                                </a:moveTo>
                                <a:lnTo>
                                  <a:pt x="795" y="825"/>
                                </a:lnTo>
                                <a:lnTo>
                                  <a:pt x="720" y="810"/>
                                </a:lnTo>
                                <a:lnTo>
                                  <a:pt x="660" y="810"/>
                                </a:lnTo>
                                <a:lnTo>
                                  <a:pt x="615" y="825"/>
                                </a:lnTo>
                                <a:lnTo>
                                  <a:pt x="615" y="810"/>
                                </a:lnTo>
                                <a:lnTo>
                                  <a:pt x="600" y="810"/>
                                </a:lnTo>
                                <a:lnTo>
                                  <a:pt x="615" y="780"/>
                                </a:lnTo>
                                <a:lnTo>
                                  <a:pt x="600" y="750"/>
                                </a:lnTo>
                                <a:lnTo>
                                  <a:pt x="570" y="660"/>
                                </a:lnTo>
                                <a:lnTo>
                                  <a:pt x="510" y="540"/>
                                </a:lnTo>
                                <a:lnTo>
                                  <a:pt x="435" y="450"/>
                                </a:lnTo>
                                <a:lnTo>
                                  <a:pt x="360" y="390"/>
                                </a:lnTo>
                                <a:lnTo>
                                  <a:pt x="270" y="330"/>
                                </a:lnTo>
                                <a:lnTo>
                                  <a:pt x="180" y="300"/>
                                </a:lnTo>
                                <a:lnTo>
                                  <a:pt x="120" y="300"/>
                                </a:lnTo>
                                <a:lnTo>
                                  <a:pt x="75" y="315"/>
                                </a:lnTo>
                                <a:lnTo>
                                  <a:pt x="45" y="315"/>
                                </a:lnTo>
                                <a:lnTo>
                                  <a:pt x="30" y="285"/>
                                </a:lnTo>
                                <a:lnTo>
                                  <a:pt x="45" y="210"/>
                                </a:lnTo>
                                <a:lnTo>
                                  <a:pt x="45" y="195"/>
                                </a:lnTo>
                                <a:lnTo>
                                  <a:pt x="15" y="120"/>
                                </a:lnTo>
                                <a:lnTo>
                                  <a:pt x="0" y="30"/>
                                </a:lnTo>
                                <a:lnTo>
                                  <a:pt x="0" y="15"/>
                                </a:lnTo>
                                <a:lnTo>
                                  <a:pt x="0" y="0"/>
                                </a:lnTo>
                                <a:lnTo>
                                  <a:pt x="30" y="0"/>
                                </a:lnTo>
                                <a:lnTo>
                                  <a:pt x="120" y="30"/>
                                </a:lnTo>
                                <a:lnTo>
                                  <a:pt x="180" y="45"/>
                                </a:lnTo>
                                <a:lnTo>
                                  <a:pt x="210" y="45"/>
                                </a:lnTo>
                                <a:lnTo>
                                  <a:pt x="270" y="30"/>
                                </a:lnTo>
                                <a:lnTo>
                                  <a:pt x="315" y="30"/>
                                </a:lnTo>
                                <a:lnTo>
                                  <a:pt x="315" y="60"/>
                                </a:lnTo>
                                <a:lnTo>
                                  <a:pt x="315" y="75"/>
                                </a:lnTo>
                                <a:lnTo>
                                  <a:pt x="300" y="120"/>
                                </a:lnTo>
                                <a:lnTo>
                                  <a:pt x="300" y="180"/>
                                </a:lnTo>
                                <a:lnTo>
                                  <a:pt x="330" y="270"/>
                                </a:lnTo>
                                <a:lnTo>
                                  <a:pt x="390" y="360"/>
                                </a:lnTo>
                                <a:lnTo>
                                  <a:pt x="450" y="435"/>
                                </a:lnTo>
                                <a:lnTo>
                                  <a:pt x="555" y="495"/>
                                </a:lnTo>
                                <a:lnTo>
                                  <a:pt x="660" y="570"/>
                                </a:lnTo>
                                <a:lnTo>
                                  <a:pt x="765" y="600"/>
                                </a:lnTo>
                                <a:lnTo>
                                  <a:pt x="795" y="600"/>
                                </a:lnTo>
                                <a:lnTo>
                                  <a:pt x="810" y="600"/>
                                </a:lnTo>
                                <a:lnTo>
                                  <a:pt x="825" y="600"/>
                                </a:lnTo>
                                <a:lnTo>
                                  <a:pt x="825" y="615"/>
                                </a:lnTo>
                                <a:lnTo>
                                  <a:pt x="810" y="660"/>
                                </a:lnTo>
                                <a:lnTo>
                                  <a:pt x="825" y="720"/>
                                </a:lnTo>
                                <a:lnTo>
                                  <a:pt x="840" y="780"/>
                                </a:lnTo>
                                <a:lnTo>
                                  <a:pt x="840" y="82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8" name="Freeform 6"/>
                        <wps:cNvSpPr>
                          <a:spLocks/>
                        </wps:cNvSpPr>
                        <wps:spPr bwMode="auto">
                          <a:xfrm>
                            <a:off x="10074" y="1898"/>
                            <a:ext cx="748" cy="871"/>
                          </a:xfrm>
                          <a:custGeom>
                            <a:avLst/>
                            <a:gdLst>
                              <a:gd name="T0" fmla="*/ 405 w 555"/>
                              <a:gd name="T1" fmla="*/ 435 h 585"/>
                              <a:gd name="T2" fmla="*/ 390 w 555"/>
                              <a:gd name="T3" fmla="*/ 420 h 585"/>
                              <a:gd name="T4" fmla="*/ 375 w 555"/>
                              <a:gd name="T5" fmla="*/ 435 h 585"/>
                              <a:gd name="T6" fmla="*/ 345 w 555"/>
                              <a:gd name="T7" fmla="*/ 450 h 585"/>
                              <a:gd name="T8" fmla="*/ 300 w 555"/>
                              <a:gd name="T9" fmla="*/ 450 h 585"/>
                              <a:gd name="T10" fmla="*/ 240 w 555"/>
                              <a:gd name="T11" fmla="*/ 450 h 585"/>
                              <a:gd name="T12" fmla="*/ 180 w 555"/>
                              <a:gd name="T13" fmla="*/ 405 h 585"/>
                              <a:gd name="T14" fmla="*/ 150 w 555"/>
                              <a:gd name="T15" fmla="*/ 330 h 585"/>
                              <a:gd name="T16" fmla="*/ 135 w 555"/>
                              <a:gd name="T17" fmla="*/ 270 h 585"/>
                              <a:gd name="T18" fmla="*/ 150 w 555"/>
                              <a:gd name="T19" fmla="*/ 225 h 585"/>
                              <a:gd name="T20" fmla="*/ 180 w 555"/>
                              <a:gd name="T21" fmla="*/ 180 h 585"/>
                              <a:gd name="T22" fmla="*/ 285 w 555"/>
                              <a:gd name="T23" fmla="*/ 90 h 585"/>
                              <a:gd name="T24" fmla="*/ 330 w 555"/>
                              <a:gd name="T25" fmla="*/ 75 h 585"/>
                              <a:gd name="T26" fmla="*/ 360 w 555"/>
                              <a:gd name="T27" fmla="*/ 90 h 585"/>
                              <a:gd name="T28" fmla="*/ 390 w 555"/>
                              <a:gd name="T29" fmla="*/ 105 h 585"/>
                              <a:gd name="T30" fmla="*/ 420 w 555"/>
                              <a:gd name="T31" fmla="*/ 120 h 585"/>
                              <a:gd name="T32" fmla="*/ 435 w 555"/>
                              <a:gd name="T33" fmla="*/ 90 h 585"/>
                              <a:gd name="T34" fmla="*/ 480 w 555"/>
                              <a:gd name="T35" fmla="*/ 75 h 585"/>
                              <a:gd name="T36" fmla="*/ 510 w 555"/>
                              <a:gd name="T37" fmla="*/ 60 h 585"/>
                              <a:gd name="T38" fmla="*/ 540 w 555"/>
                              <a:gd name="T39" fmla="*/ 45 h 585"/>
                              <a:gd name="T40" fmla="*/ 555 w 555"/>
                              <a:gd name="T41" fmla="*/ 45 h 585"/>
                              <a:gd name="T42" fmla="*/ 540 w 555"/>
                              <a:gd name="T43" fmla="*/ 45 h 585"/>
                              <a:gd name="T44" fmla="*/ 495 w 555"/>
                              <a:gd name="T45" fmla="*/ 15 h 585"/>
                              <a:gd name="T46" fmla="*/ 435 w 555"/>
                              <a:gd name="T47" fmla="*/ 0 h 585"/>
                              <a:gd name="T48" fmla="*/ 390 w 555"/>
                              <a:gd name="T49" fmla="*/ 0 h 585"/>
                              <a:gd name="T50" fmla="*/ 330 w 555"/>
                              <a:gd name="T51" fmla="*/ 15 h 585"/>
                              <a:gd name="T52" fmla="*/ 240 w 555"/>
                              <a:gd name="T53" fmla="*/ 75 h 585"/>
                              <a:gd name="T54" fmla="*/ 150 w 555"/>
                              <a:gd name="T55" fmla="*/ 135 h 585"/>
                              <a:gd name="T56" fmla="*/ 75 w 555"/>
                              <a:gd name="T57" fmla="*/ 210 h 585"/>
                              <a:gd name="T58" fmla="*/ 45 w 555"/>
                              <a:gd name="T59" fmla="*/ 270 h 585"/>
                              <a:gd name="T60" fmla="*/ 15 w 555"/>
                              <a:gd name="T61" fmla="*/ 330 h 585"/>
                              <a:gd name="T62" fmla="*/ 0 w 555"/>
                              <a:gd name="T63" fmla="*/ 375 h 585"/>
                              <a:gd name="T64" fmla="*/ 0 w 555"/>
                              <a:gd name="T65" fmla="*/ 420 h 585"/>
                              <a:gd name="T66" fmla="*/ 15 w 555"/>
                              <a:gd name="T67" fmla="*/ 465 h 585"/>
                              <a:gd name="T68" fmla="*/ 60 w 555"/>
                              <a:gd name="T69" fmla="*/ 540 h 585"/>
                              <a:gd name="T70" fmla="*/ 105 w 555"/>
                              <a:gd name="T71" fmla="*/ 570 h 585"/>
                              <a:gd name="T72" fmla="*/ 165 w 555"/>
                              <a:gd name="T73" fmla="*/ 585 h 585"/>
                              <a:gd name="T74" fmla="*/ 210 w 555"/>
                              <a:gd name="T75" fmla="*/ 585 h 585"/>
                              <a:gd name="T76" fmla="*/ 270 w 555"/>
                              <a:gd name="T77" fmla="*/ 570 h 585"/>
                              <a:gd name="T78" fmla="*/ 330 w 555"/>
                              <a:gd name="T79" fmla="*/ 555 h 585"/>
                              <a:gd name="T80" fmla="*/ 360 w 555"/>
                              <a:gd name="T81" fmla="*/ 510 h 585"/>
                              <a:gd name="T82" fmla="*/ 390 w 555"/>
                              <a:gd name="T83" fmla="*/ 480 h 585"/>
                              <a:gd name="T84" fmla="*/ 405 w 555"/>
                              <a:gd name="T85" fmla="*/ 4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5" h="585">
                                <a:moveTo>
                                  <a:pt x="405" y="435"/>
                                </a:moveTo>
                                <a:lnTo>
                                  <a:pt x="390" y="420"/>
                                </a:lnTo>
                                <a:lnTo>
                                  <a:pt x="375" y="435"/>
                                </a:lnTo>
                                <a:lnTo>
                                  <a:pt x="345" y="450"/>
                                </a:lnTo>
                                <a:lnTo>
                                  <a:pt x="300" y="450"/>
                                </a:lnTo>
                                <a:lnTo>
                                  <a:pt x="240" y="450"/>
                                </a:lnTo>
                                <a:lnTo>
                                  <a:pt x="180" y="405"/>
                                </a:lnTo>
                                <a:lnTo>
                                  <a:pt x="150" y="330"/>
                                </a:lnTo>
                                <a:lnTo>
                                  <a:pt x="135" y="270"/>
                                </a:lnTo>
                                <a:lnTo>
                                  <a:pt x="150" y="225"/>
                                </a:lnTo>
                                <a:lnTo>
                                  <a:pt x="180" y="180"/>
                                </a:lnTo>
                                <a:lnTo>
                                  <a:pt x="285" y="90"/>
                                </a:lnTo>
                                <a:lnTo>
                                  <a:pt x="330" y="75"/>
                                </a:lnTo>
                                <a:lnTo>
                                  <a:pt x="360" y="90"/>
                                </a:lnTo>
                                <a:lnTo>
                                  <a:pt x="390" y="105"/>
                                </a:lnTo>
                                <a:lnTo>
                                  <a:pt x="420" y="120"/>
                                </a:lnTo>
                                <a:lnTo>
                                  <a:pt x="435" y="90"/>
                                </a:lnTo>
                                <a:lnTo>
                                  <a:pt x="480" y="75"/>
                                </a:lnTo>
                                <a:lnTo>
                                  <a:pt x="510" y="60"/>
                                </a:lnTo>
                                <a:lnTo>
                                  <a:pt x="540" y="45"/>
                                </a:lnTo>
                                <a:lnTo>
                                  <a:pt x="555" y="45"/>
                                </a:lnTo>
                                <a:lnTo>
                                  <a:pt x="540" y="45"/>
                                </a:lnTo>
                                <a:lnTo>
                                  <a:pt x="495" y="15"/>
                                </a:lnTo>
                                <a:lnTo>
                                  <a:pt x="435" y="0"/>
                                </a:lnTo>
                                <a:lnTo>
                                  <a:pt x="390" y="0"/>
                                </a:lnTo>
                                <a:lnTo>
                                  <a:pt x="330" y="15"/>
                                </a:lnTo>
                                <a:lnTo>
                                  <a:pt x="240" y="75"/>
                                </a:lnTo>
                                <a:lnTo>
                                  <a:pt x="150" y="135"/>
                                </a:lnTo>
                                <a:lnTo>
                                  <a:pt x="75" y="210"/>
                                </a:lnTo>
                                <a:lnTo>
                                  <a:pt x="45" y="270"/>
                                </a:lnTo>
                                <a:lnTo>
                                  <a:pt x="15" y="330"/>
                                </a:lnTo>
                                <a:lnTo>
                                  <a:pt x="0" y="375"/>
                                </a:lnTo>
                                <a:lnTo>
                                  <a:pt x="0" y="420"/>
                                </a:lnTo>
                                <a:lnTo>
                                  <a:pt x="15" y="465"/>
                                </a:lnTo>
                                <a:lnTo>
                                  <a:pt x="60" y="540"/>
                                </a:lnTo>
                                <a:lnTo>
                                  <a:pt x="105" y="570"/>
                                </a:lnTo>
                                <a:lnTo>
                                  <a:pt x="165" y="585"/>
                                </a:lnTo>
                                <a:lnTo>
                                  <a:pt x="210" y="585"/>
                                </a:lnTo>
                                <a:lnTo>
                                  <a:pt x="270" y="570"/>
                                </a:lnTo>
                                <a:lnTo>
                                  <a:pt x="330" y="555"/>
                                </a:lnTo>
                                <a:lnTo>
                                  <a:pt x="360" y="510"/>
                                </a:lnTo>
                                <a:lnTo>
                                  <a:pt x="390" y="480"/>
                                </a:lnTo>
                                <a:lnTo>
                                  <a:pt x="405" y="4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7" name="Freeform 7"/>
                        <wps:cNvSpPr>
                          <a:spLocks/>
                        </wps:cNvSpPr>
                        <wps:spPr bwMode="auto">
                          <a:xfrm>
                            <a:off x="9587" y="1452"/>
                            <a:ext cx="790" cy="782"/>
                          </a:xfrm>
                          <a:custGeom>
                            <a:avLst/>
                            <a:gdLst>
                              <a:gd name="T0" fmla="*/ 150 w 585"/>
                              <a:gd name="T1" fmla="*/ 135 h 525"/>
                              <a:gd name="T2" fmla="*/ 165 w 585"/>
                              <a:gd name="T3" fmla="*/ 135 h 525"/>
                              <a:gd name="T4" fmla="*/ 150 w 585"/>
                              <a:gd name="T5" fmla="*/ 165 h 525"/>
                              <a:gd name="T6" fmla="*/ 135 w 585"/>
                              <a:gd name="T7" fmla="*/ 195 h 525"/>
                              <a:gd name="T8" fmla="*/ 135 w 585"/>
                              <a:gd name="T9" fmla="*/ 240 h 525"/>
                              <a:gd name="T10" fmla="*/ 135 w 585"/>
                              <a:gd name="T11" fmla="*/ 285 h 525"/>
                              <a:gd name="T12" fmla="*/ 180 w 585"/>
                              <a:gd name="T13" fmla="*/ 345 h 525"/>
                              <a:gd name="T14" fmla="*/ 255 w 585"/>
                              <a:gd name="T15" fmla="*/ 390 h 525"/>
                              <a:gd name="T16" fmla="*/ 300 w 585"/>
                              <a:gd name="T17" fmla="*/ 390 h 525"/>
                              <a:gd name="T18" fmla="*/ 360 w 585"/>
                              <a:gd name="T19" fmla="*/ 390 h 525"/>
                              <a:gd name="T20" fmla="*/ 405 w 585"/>
                              <a:gd name="T21" fmla="*/ 345 h 525"/>
                              <a:gd name="T22" fmla="*/ 495 w 585"/>
                              <a:gd name="T23" fmla="*/ 255 h 525"/>
                              <a:gd name="T24" fmla="*/ 510 w 585"/>
                              <a:gd name="T25" fmla="*/ 195 h 525"/>
                              <a:gd name="T26" fmla="*/ 510 w 585"/>
                              <a:gd name="T27" fmla="*/ 165 h 525"/>
                              <a:gd name="T28" fmla="*/ 480 w 585"/>
                              <a:gd name="T29" fmla="*/ 150 h 525"/>
                              <a:gd name="T30" fmla="*/ 480 w 585"/>
                              <a:gd name="T31" fmla="*/ 120 h 525"/>
                              <a:gd name="T32" fmla="*/ 495 w 585"/>
                              <a:gd name="T33" fmla="*/ 105 h 525"/>
                              <a:gd name="T34" fmla="*/ 510 w 585"/>
                              <a:gd name="T35" fmla="*/ 60 h 525"/>
                              <a:gd name="T36" fmla="*/ 525 w 585"/>
                              <a:gd name="T37" fmla="*/ 15 h 525"/>
                              <a:gd name="T38" fmla="*/ 540 w 585"/>
                              <a:gd name="T39" fmla="*/ 0 h 525"/>
                              <a:gd name="T40" fmla="*/ 540 w 585"/>
                              <a:gd name="T41" fmla="*/ 0 h 525"/>
                              <a:gd name="T42" fmla="*/ 555 w 585"/>
                              <a:gd name="T43" fmla="*/ 0 h 525"/>
                              <a:gd name="T44" fmla="*/ 570 w 585"/>
                              <a:gd name="T45" fmla="*/ 45 h 525"/>
                              <a:gd name="T46" fmla="*/ 585 w 585"/>
                              <a:gd name="T47" fmla="*/ 90 h 525"/>
                              <a:gd name="T48" fmla="*/ 585 w 585"/>
                              <a:gd name="T49" fmla="*/ 150 h 525"/>
                              <a:gd name="T50" fmla="*/ 570 w 585"/>
                              <a:gd name="T51" fmla="*/ 195 h 525"/>
                              <a:gd name="T52" fmla="*/ 525 w 585"/>
                              <a:gd name="T53" fmla="*/ 300 h 525"/>
                              <a:gd name="T54" fmla="*/ 450 w 585"/>
                              <a:gd name="T55" fmla="*/ 390 h 525"/>
                              <a:gd name="T56" fmla="*/ 375 w 585"/>
                              <a:gd name="T57" fmla="*/ 450 h 525"/>
                              <a:gd name="T58" fmla="*/ 315 w 585"/>
                              <a:gd name="T59" fmla="*/ 480 h 525"/>
                              <a:gd name="T60" fmla="*/ 255 w 585"/>
                              <a:gd name="T61" fmla="*/ 510 h 525"/>
                              <a:gd name="T62" fmla="*/ 210 w 585"/>
                              <a:gd name="T63" fmla="*/ 525 h 525"/>
                              <a:gd name="T64" fmla="*/ 165 w 585"/>
                              <a:gd name="T65" fmla="*/ 525 h 525"/>
                              <a:gd name="T66" fmla="*/ 120 w 585"/>
                              <a:gd name="T67" fmla="*/ 510 h 525"/>
                              <a:gd name="T68" fmla="*/ 45 w 585"/>
                              <a:gd name="T69" fmla="*/ 465 h 525"/>
                              <a:gd name="T70" fmla="*/ 15 w 585"/>
                              <a:gd name="T71" fmla="*/ 420 h 525"/>
                              <a:gd name="T72" fmla="*/ 0 w 585"/>
                              <a:gd name="T73" fmla="*/ 375 h 525"/>
                              <a:gd name="T74" fmla="*/ 0 w 585"/>
                              <a:gd name="T75" fmla="*/ 315 h 525"/>
                              <a:gd name="T76" fmla="*/ 15 w 585"/>
                              <a:gd name="T77" fmla="*/ 255 h 525"/>
                              <a:gd name="T78" fmla="*/ 30 w 585"/>
                              <a:gd name="T79" fmla="*/ 210 h 525"/>
                              <a:gd name="T80" fmla="*/ 60 w 585"/>
                              <a:gd name="T81" fmla="*/ 165 h 525"/>
                              <a:gd name="T82" fmla="*/ 105 w 585"/>
                              <a:gd name="T83" fmla="*/ 150 h 525"/>
                              <a:gd name="T84" fmla="*/ 150 w 585"/>
                              <a:gd name="T85" fmla="*/ 13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150" y="135"/>
                                </a:moveTo>
                                <a:lnTo>
                                  <a:pt x="165" y="135"/>
                                </a:lnTo>
                                <a:lnTo>
                                  <a:pt x="150" y="165"/>
                                </a:lnTo>
                                <a:lnTo>
                                  <a:pt x="135" y="195"/>
                                </a:lnTo>
                                <a:lnTo>
                                  <a:pt x="135" y="240"/>
                                </a:lnTo>
                                <a:lnTo>
                                  <a:pt x="135" y="285"/>
                                </a:lnTo>
                                <a:lnTo>
                                  <a:pt x="180" y="345"/>
                                </a:lnTo>
                                <a:lnTo>
                                  <a:pt x="255" y="390"/>
                                </a:lnTo>
                                <a:lnTo>
                                  <a:pt x="300" y="390"/>
                                </a:lnTo>
                                <a:lnTo>
                                  <a:pt x="360" y="390"/>
                                </a:lnTo>
                                <a:lnTo>
                                  <a:pt x="405" y="345"/>
                                </a:lnTo>
                                <a:lnTo>
                                  <a:pt x="495" y="255"/>
                                </a:lnTo>
                                <a:lnTo>
                                  <a:pt x="510" y="195"/>
                                </a:lnTo>
                                <a:lnTo>
                                  <a:pt x="510" y="165"/>
                                </a:lnTo>
                                <a:lnTo>
                                  <a:pt x="480" y="150"/>
                                </a:lnTo>
                                <a:lnTo>
                                  <a:pt x="480" y="120"/>
                                </a:lnTo>
                                <a:lnTo>
                                  <a:pt x="495" y="105"/>
                                </a:lnTo>
                                <a:lnTo>
                                  <a:pt x="510" y="60"/>
                                </a:lnTo>
                                <a:lnTo>
                                  <a:pt x="525" y="15"/>
                                </a:lnTo>
                                <a:lnTo>
                                  <a:pt x="540" y="0"/>
                                </a:lnTo>
                                <a:lnTo>
                                  <a:pt x="555" y="0"/>
                                </a:lnTo>
                                <a:lnTo>
                                  <a:pt x="570" y="45"/>
                                </a:lnTo>
                                <a:lnTo>
                                  <a:pt x="585" y="90"/>
                                </a:lnTo>
                                <a:lnTo>
                                  <a:pt x="585" y="150"/>
                                </a:lnTo>
                                <a:lnTo>
                                  <a:pt x="570" y="195"/>
                                </a:lnTo>
                                <a:lnTo>
                                  <a:pt x="525" y="300"/>
                                </a:lnTo>
                                <a:lnTo>
                                  <a:pt x="450" y="390"/>
                                </a:lnTo>
                                <a:lnTo>
                                  <a:pt x="375" y="450"/>
                                </a:lnTo>
                                <a:lnTo>
                                  <a:pt x="315" y="480"/>
                                </a:lnTo>
                                <a:lnTo>
                                  <a:pt x="255" y="510"/>
                                </a:lnTo>
                                <a:lnTo>
                                  <a:pt x="210" y="525"/>
                                </a:lnTo>
                                <a:lnTo>
                                  <a:pt x="165" y="525"/>
                                </a:lnTo>
                                <a:lnTo>
                                  <a:pt x="120" y="510"/>
                                </a:lnTo>
                                <a:lnTo>
                                  <a:pt x="45" y="465"/>
                                </a:lnTo>
                                <a:lnTo>
                                  <a:pt x="15" y="420"/>
                                </a:lnTo>
                                <a:lnTo>
                                  <a:pt x="0" y="375"/>
                                </a:lnTo>
                                <a:lnTo>
                                  <a:pt x="0" y="315"/>
                                </a:lnTo>
                                <a:lnTo>
                                  <a:pt x="15" y="255"/>
                                </a:lnTo>
                                <a:lnTo>
                                  <a:pt x="30" y="210"/>
                                </a:lnTo>
                                <a:lnTo>
                                  <a:pt x="60" y="165"/>
                                </a:lnTo>
                                <a:lnTo>
                                  <a:pt x="105" y="150"/>
                                </a:lnTo>
                                <a:lnTo>
                                  <a:pt x="1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1" name="Freeform 8"/>
                        <wps:cNvSpPr>
                          <a:spLocks/>
                        </wps:cNvSpPr>
                        <wps:spPr bwMode="auto">
                          <a:xfrm>
                            <a:off x="9628" y="1520"/>
                            <a:ext cx="1134" cy="1227"/>
                          </a:xfrm>
                          <a:custGeom>
                            <a:avLst/>
                            <a:gdLst>
                              <a:gd name="T0" fmla="*/ 840 w 840"/>
                              <a:gd name="T1" fmla="*/ 0 h 825"/>
                              <a:gd name="T2" fmla="*/ 795 w 840"/>
                              <a:gd name="T3" fmla="*/ 0 h 825"/>
                              <a:gd name="T4" fmla="*/ 720 w 840"/>
                              <a:gd name="T5" fmla="*/ 15 h 825"/>
                              <a:gd name="T6" fmla="*/ 660 w 840"/>
                              <a:gd name="T7" fmla="*/ 15 h 825"/>
                              <a:gd name="T8" fmla="*/ 615 w 840"/>
                              <a:gd name="T9" fmla="*/ 0 h 825"/>
                              <a:gd name="T10" fmla="*/ 615 w 840"/>
                              <a:gd name="T11" fmla="*/ 0 h 825"/>
                              <a:gd name="T12" fmla="*/ 600 w 840"/>
                              <a:gd name="T13" fmla="*/ 15 h 825"/>
                              <a:gd name="T14" fmla="*/ 615 w 840"/>
                              <a:gd name="T15" fmla="*/ 45 h 825"/>
                              <a:gd name="T16" fmla="*/ 600 w 840"/>
                              <a:gd name="T17" fmla="*/ 60 h 825"/>
                              <a:gd name="T18" fmla="*/ 570 w 840"/>
                              <a:gd name="T19" fmla="*/ 165 h 825"/>
                              <a:gd name="T20" fmla="*/ 510 w 840"/>
                              <a:gd name="T21" fmla="*/ 270 h 825"/>
                              <a:gd name="T22" fmla="*/ 435 w 840"/>
                              <a:gd name="T23" fmla="*/ 375 h 825"/>
                              <a:gd name="T24" fmla="*/ 360 w 840"/>
                              <a:gd name="T25" fmla="*/ 435 h 825"/>
                              <a:gd name="T26" fmla="*/ 270 w 840"/>
                              <a:gd name="T27" fmla="*/ 480 h 825"/>
                              <a:gd name="T28" fmla="*/ 180 w 840"/>
                              <a:gd name="T29" fmla="*/ 525 h 825"/>
                              <a:gd name="T30" fmla="*/ 120 w 840"/>
                              <a:gd name="T31" fmla="*/ 525 h 825"/>
                              <a:gd name="T32" fmla="*/ 75 w 840"/>
                              <a:gd name="T33" fmla="*/ 510 h 825"/>
                              <a:gd name="T34" fmla="*/ 45 w 840"/>
                              <a:gd name="T35" fmla="*/ 495 h 825"/>
                              <a:gd name="T36" fmla="*/ 45 w 840"/>
                              <a:gd name="T37" fmla="*/ 495 h 825"/>
                              <a:gd name="T38" fmla="*/ 30 w 840"/>
                              <a:gd name="T39" fmla="*/ 540 h 825"/>
                              <a:gd name="T40" fmla="*/ 45 w 840"/>
                              <a:gd name="T41" fmla="*/ 615 h 825"/>
                              <a:gd name="T42" fmla="*/ 45 w 840"/>
                              <a:gd name="T43" fmla="*/ 630 h 825"/>
                              <a:gd name="T44" fmla="*/ 15 w 840"/>
                              <a:gd name="T45" fmla="*/ 705 h 825"/>
                              <a:gd name="T46" fmla="*/ 0 w 840"/>
                              <a:gd name="T47" fmla="*/ 795 h 825"/>
                              <a:gd name="T48" fmla="*/ 0 w 840"/>
                              <a:gd name="T49" fmla="*/ 810 h 825"/>
                              <a:gd name="T50" fmla="*/ 0 w 840"/>
                              <a:gd name="T51" fmla="*/ 825 h 825"/>
                              <a:gd name="T52" fmla="*/ 0 w 840"/>
                              <a:gd name="T53" fmla="*/ 825 h 825"/>
                              <a:gd name="T54" fmla="*/ 30 w 840"/>
                              <a:gd name="T55" fmla="*/ 810 h 825"/>
                              <a:gd name="T56" fmla="*/ 120 w 840"/>
                              <a:gd name="T57" fmla="*/ 795 h 825"/>
                              <a:gd name="T58" fmla="*/ 180 w 840"/>
                              <a:gd name="T59" fmla="*/ 780 h 825"/>
                              <a:gd name="T60" fmla="*/ 210 w 840"/>
                              <a:gd name="T61" fmla="*/ 780 h 825"/>
                              <a:gd name="T62" fmla="*/ 270 w 840"/>
                              <a:gd name="T63" fmla="*/ 795 h 825"/>
                              <a:gd name="T64" fmla="*/ 315 w 840"/>
                              <a:gd name="T65" fmla="*/ 780 h 825"/>
                              <a:gd name="T66" fmla="*/ 315 w 840"/>
                              <a:gd name="T67" fmla="*/ 765 h 825"/>
                              <a:gd name="T68" fmla="*/ 315 w 840"/>
                              <a:gd name="T69" fmla="*/ 750 h 825"/>
                              <a:gd name="T70" fmla="*/ 300 w 840"/>
                              <a:gd name="T71" fmla="*/ 690 h 825"/>
                              <a:gd name="T72" fmla="*/ 300 w 840"/>
                              <a:gd name="T73" fmla="*/ 645 h 825"/>
                              <a:gd name="T74" fmla="*/ 330 w 840"/>
                              <a:gd name="T75" fmla="*/ 540 h 825"/>
                              <a:gd name="T76" fmla="*/ 390 w 840"/>
                              <a:gd name="T77" fmla="*/ 465 h 825"/>
                              <a:gd name="T78" fmla="*/ 450 w 840"/>
                              <a:gd name="T79" fmla="*/ 390 h 825"/>
                              <a:gd name="T80" fmla="*/ 555 w 840"/>
                              <a:gd name="T81" fmla="*/ 315 h 825"/>
                              <a:gd name="T82" fmla="*/ 660 w 840"/>
                              <a:gd name="T83" fmla="*/ 255 h 825"/>
                              <a:gd name="T84" fmla="*/ 765 w 840"/>
                              <a:gd name="T85" fmla="*/ 225 h 825"/>
                              <a:gd name="T86" fmla="*/ 795 w 840"/>
                              <a:gd name="T87" fmla="*/ 210 h 825"/>
                              <a:gd name="T88" fmla="*/ 810 w 840"/>
                              <a:gd name="T89" fmla="*/ 225 h 825"/>
                              <a:gd name="T90" fmla="*/ 825 w 840"/>
                              <a:gd name="T91" fmla="*/ 210 h 825"/>
                              <a:gd name="T92" fmla="*/ 825 w 840"/>
                              <a:gd name="T93" fmla="*/ 210 h 825"/>
                              <a:gd name="T94" fmla="*/ 810 w 840"/>
                              <a:gd name="T95" fmla="*/ 165 h 825"/>
                              <a:gd name="T96" fmla="*/ 825 w 840"/>
                              <a:gd name="T97" fmla="*/ 105 h 825"/>
                              <a:gd name="T98" fmla="*/ 840 w 840"/>
                              <a:gd name="T99" fmla="*/ 45 h 825"/>
                              <a:gd name="T100" fmla="*/ 840 w 840"/>
                              <a:gd name="T101" fmla="*/ 0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0" h="825">
                                <a:moveTo>
                                  <a:pt x="840" y="0"/>
                                </a:moveTo>
                                <a:lnTo>
                                  <a:pt x="795" y="0"/>
                                </a:lnTo>
                                <a:lnTo>
                                  <a:pt x="720" y="15"/>
                                </a:lnTo>
                                <a:lnTo>
                                  <a:pt x="660" y="15"/>
                                </a:lnTo>
                                <a:lnTo>
                                  <a:pt x="615" y="0"/>
                                </a:lnTo>
                                <a:lnTo>
                                  <a:pt x="600" y="15"/>
                                </a:lnTo>
                                <a:lnTo>
                                  <a:pt x="615" y="45"/>
                                </a:lnTo>
                                <a:lnTo>
                                  <a:pt x="600" y="60"/>
                                </a:lnTo>
                                <a:lnTo>
                                  <a:pt x="570" y="165"/>
                                </a:lnTo>
                                <a:lnTo>
                                  <a:pt x="510" y="270"/>
                                </a:lnTo>
                                <a:lnTo>
                                  <a:pt x="435" y="375"/>
                                </a:lnTo>
                                <a:lnTo>
                                  <a:pt x="360" y="435"/>
                                </a:lnTo>
                                <a:lnTo>
                                  <a:pt x="270" y="480"/>
                                </a:lnTo>
                                <a:lnTo>
                                  <a:pt x="180" y="525"/>
                                </a:lnTo>
                                <a:lnTo>
                                  <a:pt x="120" y="525"/>
                                </a:lnTo>
                                <a:lnTo>
                                  <a:pt x="75" y="510"/>
                                </a:lnTo>
                                <a:lnTo>
                                  <a:pt x="45" y="495"/>
                                </a:lnTo>
                                <a:lnTo>
                                  <a:pt x="30" y="540"/>
                                </a:lnTo>
                                <a:lnTo>
                                  <a:pt x="45" y="615"/>
                                </a:lnTo>
                                <a:lnTo>
                                  <a:pt x="45" y="630"/>
                                </a:lnTo>
                                <a:lnTo>
                                  <a:pt x="15" y="705"/>
                                </a:lnTo>
                                <a:lnTo>
                                  <a:pt x="0" y="795"/>
                                </a:lnTo>
                                <a:lnTo>
                                  <a:pt x="0" y="810"/>
                                </a:lnTo>
                                <a:lnTo>
                                  <a:pt x="0" y="825"/>
                                </a:lnTo>
                                <a:lnTo>
                                  <a:pt x="30" y="810"/>
                                </a:lnTo>
                                <a:lnTo>
                                  <a:pt x="120" y="795"/>
                                </a:lnTo>
                                <a:lnTo>
                                  <a:pt x="180" y="780"/>
                                </a:lnTo>
                                <a:lnTo>
                                  <a:pt x="210" y="780"/>
                                </a:lnTo>
                                <a:lnTo>
                                  <a:pt x="270" y="795"/>
                                </a:lnTo>
                                <a:lnTo>
                                  <a:pt x="315" y="780"/>
                                </a:lnTo>
                                <a:lnTo>
                                  <a:pt x="315" y="765"/>
                                </a:lnTo>
                                <a:lnTo>
                                  <a:pt x="315" y="750"/>
                                </a:lnTo>
                                <a:lnTo>
                                  <a:pt x="300" y="690"/>
                                </a:lnTo>
                                <a:lnTo>
                                  <a:pt x="300" y="645"/>
                                </a:lnTo>
                                <a:lnTo>
                                  <a:pt x="330" y="540"/>
                                </a:lnTo>
                                <a:lnTo>
                                  <a:pt x="390" y="465"/>
                                </a:lnTo>
                                <a:lnTo>
                                  <a:pt x="450" y="390"/>
                                </a:lnTo>
                                <a:lnTo>
                                  <a:pt x="555" y="315"/>
                                </a:lnTo>
                                <a:lnTo>
                                  <a:pt x="660" y="255"/>
                                </a:lnTo>
                                <a:lnTo>
                                  <a:pt x="765" y="225"/>
                                </a:lnTo>
                                <a:lnTo>
                                  <a:pt x="795" y="210"/>
                                </a:lnTo>
                                <a:lnTo>
                                  <a:pt x="810" y="225"/>
                                </a:lnTo>
                                <a:lnTo>
                                  <a:pt x="825" y="210"/>
                                </a:lnTo>
                                <a:lnTo>
                                  <a:pt x="810" y="165"/>
                                </a:lnTo>
                                <a:lnTo>
                                  <a:pt x="825" y="105"/>
                                </a:lnTo>
                                <a:lnTo>
                                  <a:pt x="840" y="45"/>
                                </a:lnTo>
                                <a:lnTo>
                                  <a:pt x="840"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2" name="Freeform 9"/>
                        <wps:cNvSpPr>
                          <a:spLocks/>
                        </wps:cNvSpPr>
                        <wps:spPr bwMode="auto">
                          <a:xfrm>
                            <a:off x="1870" y="14245"/>
                            <a:ext cx="728" cy="871"/>
                          </a:xfrm>
                          <a:custGeom>
                            <a:avLst/>
                            <a:gdLst>
                              <a:gd name="T0" fmla="*/ 150 w 540"/>
                              <a:gd name="T1" fmla="*/ 135 h 585"/>
                              <a:gd name="T2" fmla="*/ 150 w 540"/>
                              <a:gd name="T3" fmla="*/ 165 h 585"/>
                              <a:gd name="T4" fmla="*/ 165 w 540"/>
                              <a:gd name="T5" fmla="*/ 150 h 585"/>
                              <a:gd name="T6" fmla="*/ 195 w 540"/>
                              <a:gd name="T7" fmla="*/ 135 h 585"/>
                              <a:gd name="T8" fmla="*/ 240 w 540"/>
                              <a:gd name="T9" fmla="*/ 135 h 585"/>
                              <a:gd name="T10" fmla="*/ 300 w 540"/>
                              <a:gd name="T11" fmla="*/ 135 h 585"/>
                              <a:gd name="T12" fmla="*/ 360 w 540"/>
                              <a:gd name="T13" fmla="*/ 180 h 585"/>
                              <a:gd name="T14" fmla="*/ 405 w 540"/>
                              <a:gd name="T15" fmla="*/ 240 h 585"/>
                              <a:gd name="T16" fmla="*/ 420 w 540"/>
                              <a:gd name="T17" fmla="*/ 300 h 585"/>
                              <a:gd name="T18" fmla="*/ 390 w 540"/>
                              <a:gd name="T19" fmla="*/ 360 h 585"/>
                              <a:gd name="T20" fmla="*/ 375 w 540"/>
                              <a:gd name="T21" fmla="*/ 405 h 585"/>
                              <a:gd name="T22" fmla="*/ 270 w 540"/>
                              <a:gd name="T23" fmla="*/ 480 h 585"/>
                              <a:gd name="T24" fmla="*/ 210 w 540"/>
                              <a:gd name="T25" fmla="*/ 495 h 585"/>
                              <a:gd name="T26" fmla="*/ 180 w 540"/>
                              <a:gd name="T27" fmla="*/ 495 h 585"/>
                              <a:gd name="T28" fmla="*/ 165 w 540"/>
                              <a:gd name="T29" fmla="*/ 480 h 585"/>
                              <a:gd name="T30" fmla="*/ 135 w 540"/>
                              <a:gd name="T31" fmla="*/ 465 h 585"/>
                              <a:gd name="T32" fmla="*/ 105 w 540"/>
                              <a:gd name="T33" fmla="*/ 480 h 585"/>
                              <a:gd name="T34" fmla="*/ 75 w 540"/>
                              <a:gd name="T35" fmla="*/ 495 h 585"/>
                              <a:gd name="T36" fmla="*/ 30 w 540"/>
                              <a:gd name="T37" fmla="*/ 510 h 585"/>
                              <a:gd name="T38" fmla="*/ 0 w 540"/>
                              <a:gd name="T39" fmla="*/ 525 h 585"/>
                              <a:gd name="T40" fmla="*/ 0 w 540"/>
                              <a:gd name="T41" fmla="*/ 540 h 585"/>
                              <a:gd name="T42" fmla="*/ 0 w 540"/>
                              <a:gd name="T43" fmla="*/ 540 h 585"/>
                              <a:gd name="T44" fmla="*/ 60 w 540"/>
                              <a:gd name="T45" fmla="*/ 570 h 585"/>
                              <a:gd name="T46" fmla="*/ 105 w 540"/>
                              <a:gd name="T47" fmla="*/ 585 h 585"/>
                              <a:gd name="T48" fmla="*/ 150 w 540"/>
                              <a:gd name="T49" fmla="*/ 585 h 585"/>
                              <a:gd name="T50" fmla="*/ 210 w 540"/>
                              <a:gd name="T51" fmla="*/ 555 h 585"/>
                              <a:gd name="T52" fmla="*/ 315 w 540"/>
                              <a:gd name="T53" fmla="*/ 510 h 585"/>
                              <a:gd name="T54" fmla="*/ 405 w 540"/>
                              <a:gd name="T55" fmla="*/ 435 h 585"/>
                              <a:gd name="T56" fmla="*/ 465 w 540"/>
                              <a:gd name="T57" fmla="*/ 375 h 585"/>
                              <a:gd name="T58" fmla="*/ 510 w 540"/>
                              <a:gd name="T59" fmla="*/ 315 h 585"/>
                              <a:gd name="T60" fmla="*/ 540 w 540"/>
                              <a:gd name="T61" fmla="*/ 255 h 585"/>
                              <a:gd name="T62" fmla="*/ 540 w 540"/>
                              <a:gd name="T63" fmla="*/ 210 h 585"/>
                              <a:gd name="T64" fmla="*/ 540 w 540"/>
                              <a:gd name="T65" fmla="*/ 165 h 585"/>
                              <a:gd name="T66" fmla="*/ 540 w 540"/>
                              <a:gd name="T67" fmla="*/ 120 h 585"/>
                              <a:gd name="T68" fmla="*/ 480 w 540"/>
                              <a:gd name="T69" fmla="*/ 45 h 585"/>
                              <a:gd name="T70" fmla="*/ 435 w 540"/>
                              <a:gd name="T71" fmla="*/ 15 h 585"/>
                              <a:gd name="T72" fmla="*/ 390 w 540"/>
                              <a:gd name="T73" fmla="*/ 0 h 585"/>
                              <a:gd name="T74" fmla="*/ 330 w 540"/>
                              <a:gd name="T75" fmla="*/ 0 h 585"/>
                              <a:gd name="T76" fmla="*/ 270 w 540"/>
                              <a:gd name="T77" fmla="*/ 15 h 585"/>
                              <a:gd name="T78" fmla="*/ 225 w 540"/>
                              <a:gd name="T79" fmla="*/ 30 h 585"/>
                              <a:gd name="T80" fmla="*/ 180 w 540"/>
                              <a:gd name="T81" fmla="*/ 60 h 585"/>
                              <a:gd name="T82" fmla="*/ 150 w 540"/>
                              <a:gd name="T83" fmla="*/ 90 h 585"/>
                              <a:gd name="T84" fmla="*/ 150 w 540"/>
                              <a:gd name="T85" fmla="*/ 1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585">
                                <a:moveTo>
                                  <a:pt x="150" y="135"/>
                                </a:moveTo>
                                <a:lnTo>
                                  <a:pt x="150" y="165"/>
                                </a:lnTo>
                                <a:lnTo>
                                  <a:pt x="165" y="150"/>
                                </a:lnTo>
                                <a:lnTo>
                                  <a:pt x="195" y="135"/>
                                </a:lnTo>
                                <a:lnTo>
                                  <a:pt x="240" y="135"/>
                                </a:lnTo>
                                <a:lnTo>
                                  <a:pt x="300" y="135"/>
                                </a:lnTo>
                                <a:lnTo>
                                  <a:pt x="360" y="180"/>
                                </a:lnTo>
                                <a:lnTo>
                                  <a:pt x="405" y="240"/>
                                </a:lnTo>
                                <a:lnTo>
                                  <a:pt x="420" y="300"/>
                                </a:lnTo>
                                <a:lnTo>
                                  <a:pt x="390" y="360"/>
                                </a:lnTo>
                                <a:lnTo>
                                  <a:pt x="375" y="405"/>
                                </a:lnTo>
                                <a:lnTo>
                                  <a:pt x="270" y="480"/>
                                </a:lnTo>
                                <a:lnTo>
                                  <a:pt x="210" y="495"/>
                                </a:lnTo>
                                <a:lnTo>
                                  <a:pt x="180" y="495"/>
                                </a:lnTo>
                                <a:lnTo>
                                  <a:pt x="165" y="480"/>
                                </a:lnTo>
                                <a:lnTo>
                                  <a:pt x="135" y="465"/>
                                </a:lnTo>
                                <a:lnTo>
                                  <a:pt x="105" y="480"/>
                                </a:lnTo>
                                <a:lnTo>
                                  <a:pt x="75" y="495"/>
                                </a:lnTo>
                                <a:lnTo>
                                  <a:pt x="30" y="510"/>
                                </a:lnTo>
                                <a:lnTo>
                                  <a:pt x="0" y="525"/>
                                </a:lnTo>
                                <a:lnTo>
                                  <a:pt x="0" y="540"/>
                                </a:lnTo>
                                <a:lnTo>
                                  <a:pt x="60" y="570"/>
                                </a:lnTo>
                                <a:lnTo>
                                  <a:pt x="105" y="585"/>
                                </a:lnTo>
                                <a:lnTo>
                                  <a:pt x="150" y="585"/>
                                </a:lnTo>
                                <a:lnTo>
                                  <a:pt x="210" y="555"/>
                                </a:lnTo>
                                <a:lnTo>
                                  <a:pt x="315" y="510"/>
                                </a:lnTo>
                                <a:lnTo>
                                  <a:pt x="405" y="435"/>
                                </a:lnTo>
                                <a:lnTo>
                                  <a:pt x="465" y="375"/>
                                </a:lnTo>
                                <a:lnTo>
                                  <a:pt x="510" y="315"/>
                                </a:lnTo>
                                <a:lnTo>
                                  <a:pt x="540" y="255"/>
                                </a:lnTo>
                                <a:lnTo>
                                  <a:pt x="540" y="210"/>
                                </a:lnTo>
                                <a:lnTo>
                                  <a:pt x="540" y="165"/>
                                </a:lnTo>
                                <a:lnTo>
                                  <a:pt x="540" y="120"/>
                                </a:lnTo>
                                <a:lnTo>
                                  <a:pt x="480" y="45"/>
                                </a:lnTo>
                                <a:lnTo>
                                  <a:pt x="435" y="15"/>
                                </a:lnTo>
                                <a:lnTo>
                                  <a:pt x="390" y="0"/>
                                </a:lnTo>
                                <a:lnTo>
                                  <a:pt x="330" y="0"/>
                                </a:lnTo>
                                <a:lnTo>
                                  <a:pt x="270" y="15"/>
                                </a:lnTo>
                                <a:lnTo>
                                  <a:pt x="225" y="30"/>
                                </a:lnTo>
                                <a:lnTo>
                                  <a:pt x="180" y="60"/>
                                </a:lnTo>
                                <a:lnTo>
                                  <a:pt x="150" y="90"/>
                                </a:lnTo>
                                <a:lnTo>
                                  <a:pt x="1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4" name="Freeform 10"/>
                        <wps:cNvSpPr>
                          <a:spLocks/>
                        </wps:cNvSpPr>
                        <wps:spPr bwMode="auto">
                          <a:xfrm>
                            <a:off x="2295" y="14781"/>
                            <a:ext cx="790" cy="781"/>
                          </a:xfrm>
                          <a:custGeom>
                            <a:avLst/>
                            <a:gdLst>
                              <a:gd name="T0" fmla="*/ 450 w 585"/>
                              <a:gd name="T1" fmla="*/ 390 h 525"/>
                              <a:gd name="T2" fmla="*/ 420 w 585"/>
                              <a:gd name="T3" fmla="*/ 375 h 525"/>
                              <a:gd name="T4" fmla="*/ 435 w 585"/>
                              <a:gd name="T5" fmla="*/ 360 h 525"/>
                              <a:gd name="T6" fmla="*/ 450 w 585"/>
                              <a:gd name="T7" fmla="*/ 330 h 525"/>
                              <a:gd name="T8" fmla="*/ 465 w 585"/>
                              <a:gd name="T9" fmla="*/ 285 h 525"/>
                              <a:gd name="T10" fmla="*/ 450 w 585"/>
                              <a:gd name="T11" fmla="*/ 225 h 525"/>
                              <a:gd name="T12" fmla="*/ 405 w 585"/>
                              <a:gd name="T13" fmla="*/ 180 h 525"/>
                              <a:gd name="T14" fmla="*/ 345 w 585"/>
                              <a:gd name="T15" fmla="*/ 135 h 525"/>
                              <a:gd name="T16" fmla="*/ 285 w 585"/>
                              <a:gd name="T17" fmla="*/ 120 h 525"/>
                              <a:gd name="T18" fmla="*/ 225 w 585"/>
                              <a:gd name="T19" fmla="*/ 135 h 525"/>
                              <a:gd name="T20" fmla="*/ 180 w 585"/>
                              <a:gd name="T21" fmla="*/ 165 h 525"/>
                              <a:gd name="T22" fmla="*/ 105 w 585"/>
                              <a:gd name="T23" fmla="*/ 270 h 525"/>
                              <a:gd name="T24" fmla="*/ 75 w 585"/>
                              <a:gd name="T25" fmla="*/ 330 h 525"/>
                              <a:gd name="T26" fmla="*/ 90 w 585"/>
                              <a:gd name="T27" fmla="*/ 360 h 525"/>
                              <a:gd name="T28" fmla="*/ 105 w 585"/>
                              <a:gd name="T29" fmla="*/ 375 h 525"/>
                              <a:gd name="T30" fmla="*/ 105 w 585"/>
                              <a:gd name="T31" fmla="*/ 390 h 525"/>
                              <a:gd name="T32" fmla="*/ 105 w 585"/>
                              <a:gd name="T33" fmla="*/ 420 h 525"/>
                              <a:gd name="T34" fmla="*/ 75 w 585"/>
                              <a:gd name="T35" fmla="*/ 465 h 525"/>
                              <a:gd name="T36" fmla="*/ 60 w 585"/>
                              <a:gd name="T37" fmla="*/ 495 h 525"/>
                              <a:gd name="T38" fmla="*/ 60 w 585"/>
                              <a:gd name="T39" fmla="*/ 510 h 525"/>
                              <a:gd name="T40" fmla="*/ 60 w 585"/>
                              <a:gd name="T41" fmla="*/ 525 h 525"/>
                              <a:gd name="T42" fmla="*/ 30 w 585"/>
                              <a:gd name="T43" fmla="*/ 525 h 525"/>
                              <a:gd name="T44" fmla="*/ 15 w 585"/>
                              <a:gd name="T45" fmla="*/ 480 h 525"/>
                              <a:gd name="T46" fmla="*/ 0 w 585"/>
                              <a:gd name="T47" fmla="*/ 435 h 525"/>
                              <a:gd name="T48" fmla="*/ 0 w 585"/>
                              <a:gd name="T49" fmla="*/ 375 h 525"/>
                              <a:gd name="T50" fmla="*/ 15 w 585"/>
                              <a:gd name="T51" fmla="*/ 330 h 525"/>
                              <a:gd name="T52" fmla="*/ 75 w 585"/>
                              <a:gd name="T53" fmla="*/ 225 h 525"/>
                              <a:gd name="T54" fmla="*/ 150 w 585"/>
                              <a:gd name="T55" fmla="*/ 135 h 525"/>
                              <a:gd name="T56" fmla="*/ 210 w 585"/>
                              <a:gd name="T57" fmla="*/ 75 h 525"/>
                              <a:gd name="T58" fmla="*/ 270 w 585"/>
                              <a:gd name="T59" fmla="*/ 30 h 525"/>
                              <a:gd name="T60" fmla="*/ 330 w 585"/>
                              <a:gd name="T61" fmla="*/ 0 h 525"/>
                              <a:gd name="T62" fmla="*/ 375 w 585"/>
                              <a:gd name="T63" fmla="*/ 0 h 525"/>
                              <a:gd name="T64" fmla="*/ 420 w 585"/>
                              <a:gd name="T65" fmla="*/ 0 h 525"/>
                              <a:gd name="T66" fmla="*/ 465 w 585"/>
                              <a:gd name="T67" fmla="*/ 0 h 525"/>
                              <a:gd name="T68" fmla="*/ 540 w 585"/>
                              <a:gd name="T69" fmla="*/ 60 h 525"/>
                              <a:gd name="T70" fmla="*/ 585 w 585"/>
                              <a:gd name="T71" fmla="*/ 90 h 525"/>
                              <a:gd name="T72" fmla="*/ 585 w 585"/>
                              <a:gd name="T73" fmla="*/ 150 h 525"/>
                              <a:gd name="T74" fmla="*/ 585 w 585"/>
                              <a:gd name="T75" fmla="*/ 195 h 525"/>
                              <a:gd name="T76" fmla="*/ 585 w 585"/>
                              <a:gd name="T77" fmla="*/ 270 h 525"/>
                              <a:gd name="T78" fmla="*/ 570 w 585"/>
                              <a:gd name="T79" fmla="*/ 315 h 525"/>
                              <a:gd name="T80" fmla="*/ 525 w 585"/>
                              <a:gd name="T81" fmla="*/ 360 h 525"/>
                              <a:gd name="T82" fmla="*/ 495 w 585"/>
                              <a:gd name="T83" fmla="*/ 375 h 525"/>
                              <a:gd name="T84" fmla="*/ 450 w 585"/>
                              <a:gd name="T85" fmla="*/ 390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450" y="390"/>
                                </a:moveTo>
                                <a:lnTo>
                                  <a:pt x="420" y="375"/>
                                </a:lnTo>
                                <a:lnTo>
                                  <a:pt x="435" y="360"/>
                                </a:lnTo>
                                <a:lnTo>
                                  <a:pt x="450" y="330"/>
                                </a:lnTo>
                                <a:lnTo>
                                  <a:pt x="465" y="285"/>
                                </a:lnTo>
                                <a:lnTo>
                                  <a:pt x="450" y="225"/>
                                </a:lnTo>
                                <a:lnTo>
                                  <a:pt x="405" y="180"/>
                                </a:lnTo>
                                <a:lnTo>
                                  <a:pt x="345" y="135"/>
                                </a:lnTo>
                                <a:lnTo>
                                  <a:pt x="285" y="120"/>
                                </a:lnTo>
                                <a:lnTo>
                                  <a:pt x="225" y="135"/>
                                </a:lnTo>
                                <a:lnTo>
                                  <a:pt x="180" y="165"/>
                                </a:lnTo>
                                <a:lnTo>
                                  <a:pt x="105" y="270"/>
                                </a:lnTo>
                                <a:lnTo>
                                  <a:pt x="75" y="330"/>
                                </a:lnTo>
                                <a:lnTo>
                                  <a:pt x="90" y="360"/>
                                </a:lnTo>
                                <a:lnTo>
                                  <a:pt x="105" y="375"/>
                                </a:lnTo>
                                <a:lnTo>
                                  <a:pt x="105" y="390"/>
                                </a:lnTo>
                                <a:lnTo>
                                  <a:pt x="105" y="420"/>
                                </a:lnTo>
                                <a:lnTo>
                                  <a:pt x="75" y="465"/>
                                </a:lnTo>
                                <a:lnTo>
                                  <a:pt x="60" y="495"/>
                                </a:lnTo>
                                <a:lnTo>
                                  <a:pt x="60" y="510"/>
                                </a:lnTo>
                                <a:lnTo>
                                  <a:pt x="60" y="525"/>
                                </a:lnTo>
                                <a:lnTo>
                                  <a:pt x="30" y="525"/>
                                </a:lnTo>
                                <a:lnTo>
                                  <a:pt x="15" y="480"/>
                                </a:lnTo>
                                <a:lnTo>
                                  <a:pt x="0" y="435"/>
                                </a:lnTo>
                                <a:lnTo>
                                  <a:pt x="0" y="375"/>
                                </a:lnTo>
                                <a:lnTo>
                                  <a:pt x="15" y="330"/>
                                </a:lnTo>
                                <a:lnTo>
                                  <a:pt x="75" y="225"/>
                                </a:lnTo>
                                <a:lnTo>
                                  <a:pt x="150" y="135"/>
                                </a:lnTo>
                                <a:lnTo>
                                  <a:pt x="210" y="75"/>
                                </a:lnTo>
                                <a:lnTo>
                                  <a:pt x="270" y="30"/>
                                </a:lnTo>
                                <a:lnTo>
                                  <a:pt x="330" y="0"/>
                                </a:lnTo>
                                <a:lnTo>
                                  <a:pt x="375" y="0"/>
                                </a:lnTo>
                                <a:lnTo>
                                  <a:pt x="420" y="0"/>
                                </a:lnTo>
                                <a:lnTo>
                                  <a:pt x="465" y="0"/>
                                </a:lnTo>
                                <a:lnTo>
                                  <a:pt x="540" y="60"/>
                                </a:lnTo>
                                <a:lnTo>
                                  <a:pt x="585" y="90"/>
                                </a:lnTo>
                                <a:lnTo>
                                  <a:pt x="585" y="150"/>
                                </a:lnTo>
                                <a:lnTo>
                                  <a:pt x="585" y="195"/>
                                </a:lnTo>
                                <a:lnTo>
                                  <a:pt x="585" y="270"/>
                                </a:lnTo>
                                <a:lnTo>
                                  <a:pt x="570" y="315"/>
                                </a:lnTo>
                                <a:lnTo>
                                  <a:pt x="525" y="360"/>
                                </a:lnTo>
                                <a:lnTo>
                                  <a:pt x="495" y="375"/>
                                </a:lnTo>
                                <a:lnTo>
                                  <a:pt x="450" y="39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7" name="Freeform 11"/>
                        <wps:cNvSpPr>
                          <a:spLocks/>
                        </wps:cNvSpPr>
                        <wps:spPr bwMode="auto">
                          <a:xfrm>
                            <a:off x="1910" y="14268"/>
                            <a:ext cx="1154" cy="1227"/>
                          </a:xfrm>
                          <a:custGeom>
                            <a:avLst/>
                            <a:gdLst>
                              <a:gd name="T0" fmla="*/ 15 w 855"/>
                              <a:gd name="T1" fmla="*/ 825 h 825"/>
                              <a:gd name="T2" fmla="*/ 60 w 855"/>
                              <a:gd name="T3" fmla="*/ 825 h 825"/>
                              <a:gd name="T4" fmla="*/ 120 w 855"/>
                              <a:gd name="T5" fmla="*/ 810 h 825"/>
                              <a:gd name="T6" fmla="*/ 180 w 855"/>
                              <a:gd name="T7" fmla="*/ 810 h 825"/>
                              <a:gd name="T8" fmla="*/ 225 w 855"/>
                              <a:gd name="T9" fmla="*/ 825 h 825"/>
                              <a:gd name="T10" fmla="*/ 240 w 855"/>
                              <a:gd name="T11" fmla="*/ 810 h 825"/>
                              <a:gd name="T12" fmla="*/ 240 w 855"/>
                              <a:gd name="T13" fmla="*/ 810 h 825"/>
                              <a:gd name="T14" fmla="*/ 240 w 855"/>
                              <a:gd name="T15" fmla="*/ 780 h 825"/>
                              <a:gd name="T16" fmla="*/ 240 w 855"/>
                              <a:gd name="T17" fmla="*/ 750 h 825"/>
                              <a:gd name="T18" fmla="*/ 270 w 855"/>
                              <a:gd name="T19" fmla="*/ 660 h 825"/>
                              <a:gd name="T20" fmla="*/ 345 w 855"/>
                              <a:gd name="T21" fmla="*/ 540 h 825"/>
                              <a:gd name="T22" fmla="*/ 420 w 855"/>
                              <a:gd name="T23" fmla="*/ 450 h 825"/>
                              <a:gd name="T24" fmla="*/ 480 w 855"/>
                              <a:gd name="T25" fmla="*/ 390 h 825"/>
                              <a:gd name="T26" fmla="*/ 570 w 855"/>
                              <a:gd name="T27" fmla="*/ 330 h 825"/>
                              <a:gd name="T28" fmla="*/ 675 w 855"/>
                              <a:gd name="T29" fmla="*/ 300 h 825"/>
                              <a:gd name="T30" fmla="*/ 720 w 855"/>
                              <a:gd name="T31" fmla="*/ 300 h 825"/>
                              <a:gd name="T32" fmla="*/ 780 w 855"/>
                              <a:gd name="T33" fmla="*/ 315 h 825"/>
                              <a:gd name="T34" fmla="*/ 795 w 855"/>
                              <a:gd name="T35" fmla="*/ 315 h 825"/>
                              <a:gd name="T36" fmla="*/ 810 w 855"/>
                              <a:gd name="T37" fmla="*/ 315 h 825"/>
                              <a:gd name="T38" fmla="*/ 825 w 855"/>
                              <a:gd name="T39" fmla="*/ 285 h 825"/>
                              <a:gd name="T40" fmla="*/ 810 w 855"/>
                              <a:gd name="T41" fmla="*/ 210 h 825"/>
                              <a:gd name="T42" fmla="*/ 810 w 855"/>
                              <a:gd name="T43" fmla="*/ 195 h 825"/>
                              <a:gd name="T44" fmla="*/ 825 w 855"/>
                              <a:gd name="T45" fmla="*/ 120 h 825"/>
                              <a:gd name="T46" fmla="*/ 855 w 855"/>
                              <a:gd name="T47" fmla="*/ 30 h 825"/>
                              <a:gd name="T48" fmla="*/ 855 w 855"/>
                              <a:gd name="T49" fmla="*/ 15 h 825"/>
                              <a:gd name="T50" fmla="*/ 855 w 855"/>
                              <a:gd name="T51" fmla="*/ 0 h 825"/>
                              <a:gd name="T52" fmla="*/ 840 w 855"/>
                              <a:gd name="T53" fmla="*/ 0 h 825"/>
                              <a:gd name="T54" fmla="*/ 825 w 855"/>
                              <a:gd name="T55" fmla="*/ 0 h 825"/>
                              <a:gd name="T56" fmla="*/ 735 w 855"/>
                              <a:gd name="T57" fmla="*/ 30 h 825"/>
                              <a:gd name="T58" fmla="*/ 660 w 855"/>
                              <a:gd name="T59" fmla="*/ 45 h 825"/>
                              <a:gd name="T60" fmla="*/ 630 w 855"/>
                              <a:gd name="T61" fmla="*/ 45 h 825"/>
                              <a:gd name="T62" fmla="*/ 570 w 855"/>
                              <a:gd name="T63" fmla="*/ 30 h 825"/>
                              <a:gd name="T64" fmla="*/ 555 w 855"/>
                              <a:gd name="T65" fmla="*/ 30 h 825"/>
                              <a:gd name="T66" fmla="*/ 525 w 855"/>
                              <a:gd name="T67" fmla="*/ 30 h 825"/>
                              <a:gd name="T68" fmla="*/ 525 w 855"/>
                              <a:gd name="T69" fmla="*/ 60 h 825"/>
                              <a:gd name="T70" fmla="*/ 540 w 855"/>
                              <a:gd name="T71" fmla="*/ 75 h 825"/>
                              <a:gd name="T72" fmla="*/ 555 w 855"/>
                              <a:gd name="T73" fmla="*/ 120 h 825"/>
                              <a:gd name="T74" fmla="*/ 540 w 855"/>
                              <a:gd name="T75" fmla="*/ 180 h 825"/>
                              <a:gd name="T76" fmla="*/ 510 w 855"/>
                              <a:gd name="T77" fmla="*/ 270 h 825"/>
                              <a:gd name="T78" fmla="*/ 450 w 855"/>
                              <a:gd name="T79" fmla="*/ 360 h 825"/>
                              <a:gd name="T80" fmla="*/ 390 w 855"/>
                              <a:gd name="T81" fmla="*/ 435 h 825"/>
                              <a:gd name="T82" fmla="*/ 300 w 855"/>
                              <a:gd name="T83" fmla="*/ 495 h 825"/>
                              <a:gd name="T84" fmla="*/ 180 w 855"/>
                              <a:gd name="T85" fmla="*/ 570 h 825"/>
                              <a:gd name="T86" fmla="*/ 90 w 855"/>
                              <a:gd name="T87" fmla="*/ 600 h 825"/>
                              <a:gd name="T88" fmla="*/ 45 w 855"/>
                              <a:gd name="T89" fmla="*/ 600 h 825"/>
                              <a:gd name="T90" fmla="*/ 30 w 855"/>
                              <a:gd name="T91" fmla="*/ 600 h 825"/>
                              <a:gd name="T92" fmla="*/ 30 w 855"/>
                              <a:gd name="T93" fmla="*/ 600 h 825"/>
                              <a:gd name="T94" fmla="*/ 15 w 855"/>
                              <a:gd name="T95" fmla="*/ 615 h 825"/>
                              <a:gd name="T96" fmla="*/ 30 w 855"/>
                              <a:gd name="T97" fmla="*/ 660 h 825"/>
                              <a:gd name="T98" fmla="*/ 30 w 855"/>
                              <a:gd name="T99" fmla="*/ 720 h 825"/>
                              <a:gd name="T100" fmla="*/ 0 w 855"/>
                              <a:gd name="T101" fmla="*/ 780 h 825"/>
                              <a:gd name="T102" fmla="*/ 15 w 855"/>
                              <a:gd name="T103"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55" h="825">
                                <a:moveTo>
                                  <a:pt x="15" y="825"/>
                                </a:moveTo>
                                <a:lnTo>
                                  <a:pt x="60" y="825"/>
                                </a:lnTo>
                                <a:lnTo>
                                  <a:pt x="120" y="810"/>
                                </a:lnTo>
                                <a:lnTo>
                                  <a:pt x="180" y="810"/>
                                </a:lnTo>
                                <a:lnTo>
                                  <a:pt x="225" y="825"/>
                                </a:lnTo>
                                <a:lnTo>
                                  <a:pt x="240" y="810"/>
                                </a:lnTo>
                                <a:lnTo>
                                  <a:pt x="240" y="780"/>
                                </a:lnTo>
                                <a:lnTo>
                                  <a:pt x="240" y="750"/>
                                </a:lnTo>
                                <a:lnTo>
                                  <a:pt x="270" y="660"/>
                                </a:lnTo>
                                <a:lnTo>
                                  <a:pt x="345" y="540"/>
                                </a:lnTo>
                                <a:lnTo>
                                  <a:pt x="420" y="450"/>
                                </a:lnTo>
                                <a:lnTo>
                                  <a:pt x="480" y="390"/>
                                </a:lnTo>
                                <a:lnTo>
                                  <a:pt x="570" y="330"/>
                                </a:lnTo>
                                <a:lnTo>
                                  <a:pt x="675" y="300"/>
                                </a:lnTo>
                                <a:lnTo>
                                  <a:pt x="720" y="300"/>
                                </a:lnTo>
                                <a:lnTo>
                                  <a:pt x="780" y="315"/>
                                </a:lnTo>
                                <a:lnTo>
                                  <a:pt x="795" y="315"/>
                                </a:lnTo>
                                <a:lnTo>
                                  <a:pt x="810" y="315"/>
                                </a:lnTo>
                                <a:lnTo>
                                  <a:pt x="825" y="285"/>
                                </a:lnTo>
                                <a:lnTo>
                                  <a:pt x="810" y="210"/>
                                </a:lnTo>
                                <a:lnTo>
                                  <a:pt x="810" y="195"/>
                                </a:lnTo>
                                <a:lnTo>
                                  <a:pt x="825" y="120"/>
                                </a:lnTo>
                                <a:lnTo>
                                  <a:pt x="855" y="30"/>
                                </a:lnTo>
                                <a:lnTo>
                                  <a:pt x="855" y="15"/>
                                </a:lnTo>
                                <a:lnTo>
                                  <a:pt x="855" y="0"/>
                                </a:lnTo>
                                <a:lnTo>
                                  <a:pt x="840" y="0"/>
                                </a:lnTo>
                                <a:lnTo>
                                  <a:pt x="825" y="0"/>
                                </a:lnTo>
                                <a:lnTo>
                                  <a:pt x="735" y="30"/>
                                </a:lnTo>
                                <a:lnTo>
                                  <a:pt x="660" y="45"/>
                                </a:lnTo>
                                <a:lnTo>
                                  <a:pt x="630" y="45"/>
                                </a:lnTo>
                                <a:lnTo>
                                  <a:pt x="570" y="30"/>
                                </a:lnTo>
                                <a:lnTo>
                                  <a:pt x="555" y="30"/>
                                </a:lnTo>
                                <a:lnTo>
                                  <a:pt x="525" y="30"/>
                                </a:lnTo>
                                <a:lnTo>
                                  <a:pt x="525" y="60"/>
                                </a:lnTo>
                                <a:lnTo>
                                  <a:pt x="540" y="75"/>
                                </a:lnTo>
                                <a:lnTo>
                                  <a:pt x="555" y="120"/>
                                </a:lnTo>
                                <a:lnTo>
                                  <a:pt x="540" y="180"/>
                                </a:lnTo>
                                <a:lnTo>
                                  <a:pt x="510" y="270"/>
                                </a:lnTo>
                                <a:lnTo>
                                  <a:pt x="450" y="360"/>
                                </a:lnTo>
                                <a:lnTo>
                                  <a:pt x="390" y="435"/>
                                </a:lnTo>
                                <a:lnTo>
                                  <a:pt x="300" y="495"/>
                                </a:lnTo>
                                <a:lnTo>
                                  <a:pt x="180" y="570"/>
                                </a:lnTo>
                                <a:lnTo>
                                  <a:pt x="90" y="600"/>
                                </a:lnTo>
                                <a:lnTo>
                                  <a:pt x="45" y="600"/>
                                </a:lnTo>
                                <a:lnTo>
                                  <a:pt x="30" y="600"/>
                                </a:lnTo>
                                <a:lnTo>
                                  <a:pt x="15" y="615"/>
                                </a:lnTo>
                                <a:lnTo>
                                  <a:pt x="30" y="660"/>
                                </a:lnTo>
                                <a:lnTo>
                                  <a:pt x="30" y="720"/>
                                </a:lnTo>
                                <a:lnTo>
                                  <a:pt x="0" y="780"/>
                                </a:lnTo>
                                <a:lnTo>
                                  <a:pt x="15" y="82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1" name="Freeform 12"/>
                        <wps:cNvSpPr>
                          <a:spLocks/>
                        </wps:cNvSpPr>
                        <wps:spPr bwMode="auto">
                          <a:xfrm>
                            <a:off x="1870" y="1898"/>
                            <a:ext cx="728" cy="871"/>
                          </a:xfrm>
                          <a:custGeom>
                            <a:avLst/>
                            <a:gdLst>
                              <a:gd name="T0" fmla="*/ 150 w 540"/>
                              <a:gd name="T1" fmla="*/ 435 h 585"/>
                              <a:gd name="T2" fmla="*/ 150 w 540"/>
                              <a:gd name="T3" fmla="*/ 420 h 585"/>
                              <a:gd name="T4" fmla="*/ 165 w 540"/>
                              <a:gd name="T5" fmla="*/ 435 h 585"/>
                              <a:gd name="T6" fmla="*/ 195 w 540"/>
                              <a:gd name="T7" fmla="*/ 450 h 585"/>
                              <a:gd name="T8" fmla="*/ 240 w 540"/>
                              <a:gd name="T9" fmla="*/ 450 h 585"/>
                              <a:gd name="T10" fmla="*/ 300 w 540"/>
                              <a:gd name="T11" fmla="*/ 450 h 585"/>
                              <a:gd name="T12" fmla="*/ 360 w 540"/>
                              <a:gd name="T13" fmla="*/ 405 h 585"/>
                              <a:gd name="T14" fmla="*/ 405 w 540"/>
                              <a:gd name="T15" fmla="*/ 330 h 585"/>
                              <a:gd name="T16" fmla="*/ 420 w 540"/>
                              <a:gd name="T17" fmla="*/ 270 h 585"/>
                              <a:gd name="T18" fmla="*/ 390 w 540"/>
                              <a:gd name="T19" fmla="*/ 225 h 585"/>
                              <a:gd name="T20" fmla="*/ 375 w 540"/>
                              <a:gd name="T21" fmla="*/ 180 h 585"/>
                              <a:gd name="T22" fmla="*/ 270 w 540"/>
                              <a:gd name="T23" fmla="*/ 90 h 585"/>
                              <a:gd name="T24" fmla="*/ 210 w 540"/>
                              <a:gd name="T25" fmla="*/ 75 h 585"/>
                              <a:gd name="T26" fmla="*/ 180 w 540"/>
                              <a:gd name="T27" fmla="*/ 90 h 585"/>
                              <a:gd name="T28" fmla="*/ 165 w 540"/>
                              <a:gd name="T29" fmla="*/ 105 h 585"/>
                              <a:gd name="T30" fmla="*/ 135 w 540"/>
                              <a:gd name="T31" fmla="*/ 120 h 585"/>
                              <a:gd name="T32" fmla="*/ 105 w 540"/>
                              <a:gd name="T33" fmla="*/ 90 h 585"/>
                              <a:gd name="T34" fmla="*/ 75 w 540"/>
                              <a:gd name="T35" fmla="*/ 75 h 585"/>
                              <a:gd name="T36" fmla="*/ 30 w 540"/>
                              <a:gd name="T37" fmla="*/ 60 h 585"/>
                              <a:gd name="T38" fmla="*/ 0 w 540"/>
                              <a:gd name="T39" fmla="*/ 45 h 585"/>
                              <a:gd name="T40" fmla="*/ 0 w 540"/>
                              <a:gd name="T41" fmla="*/ 45 h 585"/>
                              <a:gd name="T42" fmla="*/ 0 w 540"/>
                              <a:gd name="T43" fmla="*/ 45 h 585"/>
                              <a:gd name="T44" fmla="*/ 60 w 540"/>
                              <a:gd name="T45" fmla="*/ 15 h 585"/>
                              <a:gd name="T46" fmla="*/ 105 w 540"/>
                              <a:gd name="T47" fmla="*/ 0 h 585"/>
                              <a:gd name="T48" fmla="*/ 150 w 540"/>
                              <a:gd name="T49" fmla="*/ 0 h 585"/>
                              <a:gd name="T50" fmla="*/ 210 w 540"/>
                              <a:gd name="T51" fmla="*/ 15 h 585"/>
                              <a:gd name="T52" fmla="*/ 315 w 540"/>
                              <a:gd name="T53" fmla="*/ 75 h 585"/>
                              <a:gd name="T54" fmla="*/ 405 w 540"/>
                              <a:gd name="T55" fmla="*/ 135 h 585"/>
                              <a:gd name="T56" fmla="*/ 465 w 540"/>
                              <a:gd name="T57" fmla="*/ 210 h 585"/>
                              <a:gd name="T58" fmla="*/ 510 w 540"/>
                              <a:gd name="T59" fmla="*/ 270 h 585"/>
                              <a:gd name="T60" fmla="*/ 540 w 540"/>
                              <a:gd name="T61" fmla="*/ 330 h 585"/>
                              <a:gd name="T62" fmla="*/ 540 w 540"/>
                              <a:gd name="T63" fmla="*/ 375 h 585"/>
                              <a:gd name="T64" fmla="*/ 540 w 540"/>
                              <a:gd name="T65" fmla="*/ 420 h 585"/>
                              <a:gd name="T66" fmla="*/ 540 w 540"/>
                              <a:gd name="T67" fmla="*/ 465 h 585"/>
                              <a:gd name="T68" fmla="*/ 480 w 540"/>
                              <a:gd name="T69" fmla="*/ 540 h 585"/>
                              <a:gd name="T70" fmla="*/ 435 w 540"/>
                              <a:gd name="T71" fmla="*/ 570 h 585"/>
                              <a:gd name="T72" fmla="*/ 390 w 540"/>
                              <a:gd name="T73" fmla="*/ 585 h 585"/>
                              <a:gd name="T74" fmla="*/ 330 w 540"/>
                              <a:gd name="T75" fmla="*/ 585 h 585"/>
                              <a:gd name="T76" fmla="*/ 270 w 540"/>
                              <a:gd name="T77" fmla="*/ 570 h 585"/>
                              <a:gd name="T78" fmla="*/ 225 w 540"/>
                              <a:gd name="T79" fmla="*/ 555 h 585"/>
                              <a:gd name="T80" fmla="*/ 180 w 540"/>
                              <a:gd name="T81" fmla="*/ 510 h 585"/>
                              <a:gd name="T82" fmla="*/ 150 w 540"/>
                              <a:gd name="T83" fmla="*/ 480 h 585"/>
                              <a:gd name="T84" fmla="*/ 150 w 540"/>
                              <a:gd name="T85" fmla="*/ 43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585">
                                <a:moveTo>
                                  <a:pt x="150" y="435"/>
                                </a:moveTo>
                                <a:lnTo>
                                  <a:pt x="150" y="420"/>
                                </a:lnTo>
                                <a:lnTo>
                                  <a:pt x="165" y="435"/>
                                </a:lnTo>
                                <a:lnTo>
                                  <a:pt x="195" y="450"/>
                                </a:lnTo>
                                <a:lnTo>
                                  <a:pt x="240" y="450"/>
                                </a:lnTo>
                                <a:lnTo>
                                  <a:pt x="300" y="450"/>
                                </a:lnTo>
                                <a:lnTo>
                                  <a:pt x="360" y="405"/>
                                </a:lnTo>
                                <a:lnTo>
                                  <a:pt x="405" y="330"/>
                                </a:lnTo>
                                <a:lnTo>
                                  <a:pt x="420" y="270"/>
                                </a:lnTo>
                                <a:lnTo>
                                  <a:pt x="390" y="225"/>
                                </a:lnTo>
                                <a:lnTo>
                                  <a:pt x="375" y="180"/>
                                </a:lnTo>
                                <a:lnTo>
                                  <a:pt x="270" y="90"/>
                                </a:lnTo>
                                <a:lnTo>
                                  <a:pt x="210" y="75"/>
                                </a:lnTo>
                                <a:lnTo>
                                  <a:pt x="180" y="90"/>
                                </a:lnTo>
                                <a:lnTo>
                                  <a:pt x="165" y="105"/>
                                </a:lnTo>
                                <a:lnTo>
                                  <a:pt x="135" y="120"/>
                                </a:lnTo>
                                <a:lnTo>
                                  <a:pt x="105" y="90"/>
                                </a:lnTo>
                                <a:lnTo>
                                  <a:pt x="75" y="75"/>
                                </a:lnTo>
                                <a:lnTo>
                                  <a:pt x="30" y="60"/>
                                </a:lnTo>
                                <a:lnTo>
                                  <a:pt x="0" y="45"/>
                                </a:lnTo>
                                <a:lnTo>
                                  <a:pt x="60" y="15"/>
                                </a:lnTo>
                                <a:lnTo>
                                  <a:pt x="105" y="0"/>
                                </a:lnTo>
                                <a:lnTo>
                                  <a:pt x="150" y="0"/>
                                </a:lnTo>
                                <a:lnTo>
                                  <a:pt x="210" y="15"/>
                                </a:lnTo>
                                <a:lnTo>
                                  <a:pt x="315" y="75"/>
                                </a:lnTo>
                                <a:lnTo>
                                  <a:pt x="405" y="135"/>
                                </a:lnTo>
                                <a:lnTo>
                                  <a:pt x="465" y="210"/>
                                </a:lnTo>
                                <a:lnTo>
                                  <a:pt x="510" y="270"/>
                                </a:lnTo>
                                <a:lnTo>
                                  <a:pt x="540" y="330"/>
                                </a:lnTo>
                                <a:lnTo>
                                  <a:pt x="540" y="375"/>
                                </a:lnTo>
                                <a:lnTo>
                                  <a:pt x="540" y="420"/>
                                </a:lnTo>
                                <a:lnTo>
                                  <a:pt x="540" y="465"/>
                                </a:lnTo>
                                <a:lnTo>
                                  <a:pt x="480" y="540"/>
                                </a:lnTo>
                                <a:lnTo>
                                  <a:pt x="435" y="570"/>
                                </a:lnTo>
                                <a:lnTo>
                                  <a:pt x="390" y="585"/>
                                </a:lnTo>
                                <a:lnTo>
                                  <a:pt x="330" y="585"/>
                                </a:lnTo>
                                <a:lnTo>
                                  <a:pt x="270" y="570"/>
                                </a:lnTo>
                                <a:lnTo>
                                  <a:pt x="225" y="555"/>
                                </a:lnTo>
                                <a:lnTo>
                                  <a:pt x="180" y="510"/>
                                </a:lnTo>
                                <a:lnTo>
                                  <a:pt x="150" y="480"/>
                                </a:lnTo>
                                <a:lnTo>
                                  <a:pt x="150" y="4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3" name="Freeform 13"/>
                        <wps:cNvSpPr>
                          <a:spLocks/>
                        </wps:cNvSpPr>
                        <wps:spPr bwMode="auto">
                          <a:xfrm>
                            <a:off x="2295" y="1452"/>
                            <a:ext cx="790" cy="782"/>
                          </a:xfrm>
                          <a:custGeom>
                            <a:avLst/>
                            <a:gdLst>
                              <a:gd name="T0" fmla="*/ 450 w 585"/>
                              <a:gd name="T1" fmla="*/ 135 h 525"/>
                              <a:gd name="T2" fmla="*/ 420 w 585"/>
                              <a:gd name="T3" fmla="*/ 135 h 525"/>
                              <a:gd name="T4" fmla="*/ 435 w 585"/>
                              <a:gd name="T5" fmla="*/ 165 h 525"/>
                              <a:gd name="T6" fmla="*/ 450 w 585"/>
                              <a:gd name="T7" fmla="*/ 195 h 525"/>
                              <a:gd name="T8" fmla="*/ 465 w 585"/>
                              <a:gd name="T9" fmla="*/ 240 h 525"/>
                              <a:gd name="T10" fmla="*/ 450 w 585"/>
                              <a:gd name="T11" fmla="*/ 285 h 525"/>
                              <a:gd name="T12" fmla="*/ 405 w 585"/>
                              <a:gd name="T13" fmla="*/ 345 h 525"/>
                              <a:gd name="T14" fmla="*/ 345 w 585"/>
                              <a:gd name="T15" fmla="*/ 390 h 525"/>
                              <a:gd name="T16" fmla="*/ 285 w 585"/>
                              <a:gd name="T17" fmla="*/ 390 h 525"/>
                              <a:gd name="T18" fmla="*/ 225 w 585"/>
                              <a:gd name="T19" fmla="*/ 390 h 525"/>
                              <a:gd name="T20" fmla="*/ 180 w 585"/>
                              <a:gd name="T21" fmla="*/ 345 h 525"/>
                              <a:gd name="T22" fmla="*/ 105 w 585"/>
                              <a:gd name="T23" fmla="*/ 255 h 525"/>
                              <a:gd name="T24" fmla="*/ 75 w 585"/>
                              <a:gd name="T25" fmla="*/ 195 h 525"/>
                              <a:gd name="T26" fmla="*/ 90 w 585"/>
                              <a:gd name="T27" fmla="*/ 165 h 525"/>
                              <a:gd name="T28" fmla="*/ 105 w 585"/>
                              <a:gd name="T29" fmla="*/ 150 h 525"/>
                              <a:gd name="T30" fmla="*/ 105 w 585"/>
                              <a:gd name="T31" fmla="*/ 120 h 525"/>
                              <a:gd name="T32" fmla="*/ 105 w 585"/>
                              <a:gd name="T33" fmla="*/ 105 h 525"/>
                              <a:gd name="T34" fmla="*/ 75 w 585"/>
                              <a:gd name="T35" fmla="*/ 60 h 525"/>
                              <a:gd name="T36" fmla="*/ 60 w 585"/>
                              <a:gd name="T37" fmla="*/ 15 h 525"/>
                              <a:gd name="T38" fmla="*/ 60 w 585"/>
                              <a:gd name="T39" fmla="*/ 0 h 525"/>
                              <a:gd name="T40" fmla="*/ 60 w 585"/>
                              <a:gd name="T41" fmla="*/ 0 h 525"/>
                              <a:gd name="T42" fmla="*/ 30 w 585"/>
                              <a:gd name="T43" fmla="*/ 0 h 525"/>
                              <a:gd name="T44" fmla="*/ 15 w 585"/>
                              <a:gd name="T45" fmla="*/ 45 h 525"/>
                              <a:gd name="T46" fmla="*/ 0 w 585"/>
                              <a:gd name="T47" fmla="*/ 90 h 525"/>
                              <a:gd name="T48" fmla="*/ 0 w 585"/>
                              <a:gd name="T49" fmla="*/ 150 h 525"/>
                              <a:gd name="T50" fmla="*/ 15 w 585"/>
                              <a:gd name="T51" fmla="*/ 195 h 525"/>
                              <a:gd name="T52" fmla="*/ 75 w 585"/>
                              <a:gd name="T53" fmla="*/ 300 h 525"/>
                              <a:gd name="T54" fmla="*/ 150 w 585"/>
                              <a:gd name="T55" fmla="*/ 390 h 525"/>
                              <a:gd name="T56" fmla="*/ 210 w 585"/>
                              <a:gd name="T57" fmla="*/ 450 h 525"/>
                              <a:gd name="T58" fmla="*/ 270 w 585"/>
                              <a:gd name="T59" fmla="*/ 480 h 525"/>
                              <a:gd name="T60" fmla="*/ 330 w 585"/>
                              <a:gd name="T61" fmla="*/ 510 h 525"/>
                              <a:gd name="T62" fmla="*/ 375 w 585"/>
                              <a:gd name="T63" fmla="*/ 525 h 525"/>
                              <a:gd name="T64" fmla="*/ 420 w 585"/>
                              <a:gd name="T65" fmla="*/ 525 h 525"/>
                              <a:gd name="T66" fmla="*/ 465 w 585"/>
                              <a:gd name="T67" fmla="*/ 510 h 525"/>
                              <a:gd name="T68" fmla="*/ 540 w 585"/>
                              <a:gd name="T69" fmla="*/ 465 h 525"/>
                              <a:gd name="T70" fmla="*/ 585 w 585"/>
                              <a:gd name="T71" fmla="*/ 420 h 525"/>
                              <a:gd name="T72" fmla="*/ 585 w 585"/>
                              <a:gd name="T73" fmla="*/ 375 h 525"/>
                              <a:gd name="T74" fmla="*/ 585 w 585"/>
                              <a:gd name="T75" fmla="*/ 315 h 525"/>
                              <a:gd name="T76" fmla="*/ 585 w 585"/>
                              <a:gd name="T77" fmla="*/ 255 h 525"/>
                              <a:gd name="T78" fmla="*/ 570 w 585"/>
                              <a:gd name="T79" fmla="*/ 210 h 525"/>
                              <a:gd name="T80" fmla="*/ 525 w 585"/>
                              <a:gd name="T81" fmla="*/ 165 h 525"/>
                              <a:gd name="T82" fmla="*/ 495 w 585"/>
                              <a:gd name="T83" fmla="*/ 150 h 525"/>
                              <a:gd name="T84" fmla="*/ 450 w 585"/>
                              <a:gd name="T85" fmla="*/ 13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5" h="525">
                                <a:moveTo>
                                  <a:pt x="450" y="135"/>
                                </a:moveTo>
                                <a:lnTo>
                                  <a:pt x="420" y="135"/>
                                </a:lnTo>
                                <a:lnTo>
                                  <a:pt x="435" y="165"/>
                                </a:lnTo>
                                <a:lnTo>
                                  <a:pt x="450" y="195"/>
                                </a:lnTo>
                                <a:lnTo>
                                  <a:pt x="465" y="240"/>
                                </a:lnTo>
                                <a:lnTo>
                                  <a:pt x="450" y="285"/>
                                </a:lnTo>
                                <a:lnTo>
                                  <a:pt x="405" y="345"/>
                                </a:lnTo>
                                <a:lnTo>
                                  <a:pt x="345" y="390"/>
                                </a:lnTo>
                                <a:lnTo>
                                  <a:pt x="285" y="390"/>
                                </a:lnTo>
                                <a:lnTo>
                                  <a:pt x="225" y="390"/>
                                </a:lnTo>
                                <a:lnTo>
                                  <a:pt x="180" y="345"/>
                                </a:lnTo>
                                <a:lnTo>
                                  <a:pt x="105" y="255"/>
                                </a:lnTo>
                                <a:lnTo>
                                  <a:pt x="75" y="195"/>
                                </a:lnTo>
                                <a:lnTo>
                                  <a:pt x="90" y="165"/>
                                </a:lnTo>
                                <a:lnTo>
                                  <a:pt x="105" y="150"/>
                                </a:lnTo>
                                <a:lnTo>
                                  <a:pt x="105" y="120"/>
                                </a:lnTo>
                                <a:lnTo>
                                  <a:pt x="105" y="105"/>
                                </a:lnTo>
                                <a:lnTo>
                                  <a:pt x="75" y="60"/>
                                </a:lnTo>
                                <a:lnTo>
                                  <a:pt x="60" y="15"/>
                                </a:lnTo>
                                <a:lnTo>
                                  <a:pt x="60" y="0"/>
                                </a:lnTo>
                                <a:lnTo>
                                  <a:pt x="30" y="0"/>
                                </a:lnTo>
                                <a:lnTo>
                                  <a:pt x="15" y="45"/>
                                </a:lnTo>
                                <a:lnTo>
                                  <a:pt x="0" y="90"/>
                                </a:lnTo>
                                <a:lnTo>
                                  <a:pt x="0" y="150"/>
                                </a:lnTo>
                                <a:lnTo>
                                  <a:pt x="15" y="195"/>
                                </a:lnTo>
                                <a:lnTo>
                                  <a:pt x="75" y="300"/>
                                </a:lnTo>
                                <a:lnTo>
                                  <a:pt x="150" y="390"/>
                                </a:lnTo>
                                <a:lnTo>
                                  <a:pt x="210" y="450"/>
                                </a:lnTo>
                                <a:lnTo>
                                  <a:pt x="270" y="480"/>
                                </a:lnTo>
                                <a:lnTo>
                                  <a:pt x="330" y="510"/>
                                </a:lnTo>
                                <a:lnTo>
                                  <a:pt x="375" y="525"/>
                                </a:lnTo>
                                <a:lnTo>
                                  <a:pt x="420" y="525"/>
                                </a:lnTo>
                                <a:lnTo>
                                  <a:pt x="465" y="510"/>
                                </a:lnTo>
                                <a:lnTo>
                                  <a:pt x="540" y="465"/>
                                </a:lnTo>
                                <a:lnTo>
                                  <a:pt x="585" y="420"/>
                                </a:lnTo>
                                <a:lnTo>
                                  <a:pt x="585" y="375"/>
                                </a:lnTo>
                                <a:lnTo>
                                  <a:pt x="585" y="315"/>
                                </a:lnTo>
                                <a:lnTo>
                                  <a:pt x="585" y="255"/>
                                </a:lnTo>
                                <a:lnTo>
                                  <a:pt x="570" y="210"/>
                                </a:lnTo>
                                <a:lnTo>
                                  <a:pt x="525" y="165"/>
                                </a:lnTo>
                                <a:lnTo>
                                  <a:pt x="495" y="150"/>
                                </a:lnTo>
                                <a:lnTo>
                                  <a:pt x="450" y="135"/>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3" name="Freeform 14"/>
                        <wps:cNvSpPr>
                          <a:spLocks/>
                        </wps:cNvSpPr>
                        <wps:spPr bwMode="auto">
                          <a:xfrm>
                            <a:off x="1910" y="1520"/>
                            <a:ext cx="1154" cy="1227"/>
                          </a:xfrm>
                          <a:custGeom>
                            <a:avLst/>
                            <a:gdLst>
                              <a:gd name="T0" fmla="*/ 15 w 855"/>
                              <a:gd name="T1" fmla="*/ 0 h 825"/>
                              <a:gd name="T2" fmla="*/ 60 w 855"/>
                              <a:gd name="T3" fmla="*/ 0 h 825"/>
                              <a:gd name="T4" fmla="*/ 120 w 855"/>
                              <a:gd name="T5" fmla="*/ 15 h 825"/>
                              <a:gd name="T6" fmla="*/ 180 w 855"/>
                              <a:gd name="T7" fmla="*/ 15 h 825"/>
                              <a:gd name="T8" fmla="*/ 225 w 855"/>
                              <a:gd name="T9" fmla="*/ 0 h 825"/>
                              <a:gd name="T10" fmla="*/ 240 w 855"/>
                              <a:gd name="T11" fmla="*/ 0 h 825"/>
                              <a:gd name="T12" fmla="*/ 240 w 855"/>
                              <a:gd name="T13" fmla="*/ 15 h 825"/>
                              <a:gd name="T14" fmla="*/ 240 w 855"/>
                              <a:gd name="T15" fmla="*/ 45 h 825"/>
                              <a:gd name="T16" fmla="*/ 240 w 855"/>
                              <a:gd name="T17" fmla="*/ 60 h 825"/>
                              <a:gd name="T18" fmla="*/ 270 w 855"/>
                              <a:gd name="T19" fmla="*/ 165 h 825"/>
                              <a:gd name="T20" fmla="*/ 345 w 855"/>
                              <a:gd name="T21" fmla="*/ 270 h 825"/>
                              <a:gd name="T22" fmla="*/ 420 w 855"/>
                              <a:gd name="T23" fmla="*/ 375 h 825"/>
                              <a:gd name="T24" fmla="*/ 480 w 855"/>
                              <a:gd name="T25" fmla="*/ 435 h 825"/>
                              <a:gd name="T26" fmla="*/ 570 w 855"/>
                              <a:gd name="T27" fmla="*/ 480 h 825"/>
                              <a:gd name="T28" fmla="*/ 675 w 855"/>
                              <a:gd name="T29" fmla="*/ 525 h 825"/>
                              <a:gd name="T30" fmla="*/ 720 w 855"/>
                              <a:gd name="T31" fmla="*/ 525 h 825"/>
                              <a:gd name="T32" fmla="*/ 780 w 855"/>
                              <a:gd name="T33" fmla="*/ 510 h 825"/>
                              <a:gd name="T34" fmla="*/ 795 w 855"/>
                              <a:gd name="T35" fmla="*/ 495 h 825"/>
                              <a:gd name="T36" fmla="*/ 810 w 855"/>
                              <a:gd name="T37" fmla="*/ 495 h 825"/>
                              <a:gd name="T38" fmla="*/ 825 w 855"/>
                              <a:gd name="T39" fmla="*/ 540 h 825"/>
                              <a:gd name="T40" fmla="*/ 810 w 855"/>
                              <a:gd name="T41" fmla="*/ 615 h 825"/>
                              <a:gd name="T42" fmla="*/ 810 w 855"/>
                              <a:gd name="T43" fmla="*/ 630 h 825"/>
                              <a:gd name="T44" fmla="*/ 825 w 855"/>
                              <a:gd name="T45" fmla="*/ 705 h 825"/>
                              <a:gd name="T46" fmla="*/ 855 w 855"/>
                              <a:gd name="T47" fmla="*/ 795 h 825"/>
                              <a:gd name="T48" fmla="*/ 855 w 855"/>
                              <a:gd name="T49" fmla="*/ 810 h 825"/>
                              <a:gd name="T50" fmla="*/ 855 w 855"/>
                              <a:gd name="T51" fmla="*/ 825 h 825"/>
                              <a:gd name="T52" fmla="*/ 840 w 855"/>
                              <a:gd name="T53" fmla="*/ 825 h 825"/>
                              <a:gd name="T54" fmla="*/ 825 w 855"/>
                              <a:gd name="T55" fmla="*/ 810 h 825"/>
                              <a:gd name="T56" fmla="*/ 735 w 855"/>
                              <a:gd name="T57" fmla="*/ 795 h 825"/>
                              <a:gd name="T58" fmla="*/ 660 w 855"/>
                              <a:gd name="T59" fmla="*/ 780 h 825"/>
                              <a:gd name="T60" fmla="*/ 630 w 855"/>
                              <a:gd name="T61" fmla="*/ 780 h 825"/>
                              <a:gd name="T62" fmla="*/ 570 w 855"/>
                              <a:gd name="T63" fmla="*/ 795 h 825"/>
                              <a:gd name="T64" fmla="*/ 555 w 855"/>
                              <a:gd name="T65" fmla="*/ 795 h 825"/>
                              <a:gd name="T66" fmla="*/ 525 w 855"/>
                              <a:gd name="T67" fmla="*/ 780 h 825"/>
                              <a:gd name="T68" fmla="*/ 525 w 855"/>
                              <a:gd name="T69" fmla="*/ 765 h 825"/>
                              <a:gd name="T70" fmla="*/ 540 w 855"/>
                              <a:gd name="T71" fmla="*/ 750 h 825"/>
                              <a:gd name="T72" fmla="*/ 555 w 855"/>
                              <a:gd name="T73" fmla="*/ 690 h 825"/>
                              <a:gd name="T74" fmla="*/ 540 w 855"/>
                              <a:gd name="T75" fmla="*/ 645 h 825"/>
                              <a:gd name="T76" fmla="*/ 510 w 855"/>
                              <a:gd name="T77" fmla="*/ 540 h 825"/>
                              <a:gd name="T78" fmla="*/ 450 w 855"/>
                              <a:gd name="T79" fmla="*/ 465 h 825"/>
                              <a:gd name="T80" fmla="*/ 390 w 855"/>
                              <a:gd name="T81" fmla="*/ 390 h 825"/>
                              <a:gd name="T82" fmla="*/ 300 w 855"/>
                              <a:gd name="T83" fmla="*/ 315 h 825"/>
                              <a:gd name="T84" fmla="*/ 180 w 855"/>
                              <a:gd name="T85" fmla="*/ 255 h 825"/>
                              <a:gd name="T86" fmla="*/ 90 w 855"/>
                              <a:gd name="T87" fmla="*/ 225 h 825"/>
                              <a:gd name="T88" fmla="*/ 45 w 855"/>
                              <a:gd name="T89" fmla="*/ 210 h 825"/>
                              <a:gd name="T90" fmla="*/ 30 w 855"/>
                              <a:gd name="T91" fmla="*/ 225 h 825"/>
                              <a:gd name="T92" fmla="*/ 30 w 855"/>
                              <a:gd name="T93" fmla="*/ 210 h 825"/>
                              <a:gd name="T94" fmla="*/ 15 w 855"/>
                              <a:gd name="T95" fmla="*/ 210 h 825"/>
                              <a:gd name="T96" fmla="*/ 30 w 855"/>
                              <a:gd name="T97" fmla="*/ 165 h 825"/>
                              <a:gd name="T98" fmla="*/ 30 w 855"/>
                              <a:gd name="T99" fmla="*/ 105 h 825"/>
                              <a:gd name="T100" fmla="*/ 0 w 855"/>
                              <a:gd name="T101" fmla="*/ 45 h 825"/>
                              <a:gd name="T102" fmla="*/ 15 w 855"/>
                              <a:gd name="T103" fmla="*/ 0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55" h="825">
                                <a:moveTo>
                                  <a:pt x="15" y="0"/>
                                </a:moveTo>
                                <a:lnTo>
                                  <a:pt x="60" y="0"/>
                                </a:lnTo>
                                <a:lnTo>
                                  <a:pt x="120" y="15"/>
                                </a:lnTo>
                                <a:lnTo>
                                  <a:pt x="180" y="15"/>
                                </a:lnTo>
                                <a:lnTo>
                                  <a:pt x="225" y="0"/>
                                </a:lnTo>
                                <a:lnTo>
                                  <a:pt x="240" y="0"/>
                                </a:lnTo>
                                <a:lnTo>
                                  <a:pt x="240" y="15"/>
                                </a:lnTo>
                                <a:lnTo>
                                  <a:pt x="240" y="45"/>
                                </a:lnTo>
                                <a:lnTo>
                                  <a:pt x="240" y="60"/>
                                </a:lnTo>
                                <a:lnTo>
                                  <a:pt x="270" y="165"/>
                                </a:lnTo>
                                <a:lnTo>
                                  <a:pt x="345" y="270"/>
                                </a:lnTo>
                                <a:lnTo>
                                  <a:pt x="420" y="375"/>
                                </a:lnTo>
                                <a:lnTo>
                                  <a:pt x="480" y="435"/>
                                </a:lnTo>
                                <a:lnTo>
                                  <a:pt x="570" y="480"/>
                                </a:lnTo>
                                <a:lnTo>
                                  <a:pt x="675" y="525"/>
                                </a:lnTo>
                                <a:lnTo>
                                  <a:pt x="720" y="525"/>
                                </a:lnTo>
                                <a:lnTo>
                                  <a:pt x="780" y="510"/>
                                </a:lnTo>
                                <a:lnTo>
                                  <a:pt x="795" y="495"/>
                                </a:lnTo>
                                <a:lnTo>
                                  <a:pt x="810" y="495"/>
                                </a:lnTo>
                                <a:lnTo>
                                  <a:pt x="825" y="540"/>
                                </a:lnTo>
                                <a:lnTo>
                                  <a:pt x="810" y="615"/>
                                </a:lnTo>
                                <a:lnTo>
                                  <a:pt x="810" y="630"/>
                                </a:lnTo>
                                <a:lnTo>
                                  <a:pt x="825" y="705"/>
                                </a:lnTo>
                                <a:lnTo>
                                  <a:pt x="855" y="795"/>
                                </a:lnTo>
                                <a:lnTo>
                                  <a:pt x="855" y="810"/>
                                </a:lnTo>
                                <a:lnTo>
                                  <a:pt x="855" y="825"/>
                                </a:lnTo>
                                <a:lnTo>
                                  <a:pt x="840" y="825"/>
                                </a:lnTo>
                                <a:lnTo>
                                  <a:pt x="825" y="810"/>
                                </a:lnTo>
                                <a:lnTo>
                                  <a:pt x="735" y="795"/>
                                </a:lnTo>
                                <a:lnTo>
                                  <a:pt x="660" y="780"/>
                                </a:lnTo>
                                <a:lnTo>
                                  <a:pt x="630" y="780"/>
                                </a:lnTo>
                                <a:lnTo>
                                  <a:pt x="570" y="795"/>
                                </a:lnTo>
                                <a:lnTo>
                                  <a:pt x="555" y="795"/>
                                </a:lnTo>
                                <a:lnTo>
                                  <a:pt x="525" y="780"/>
                                </a:lnTo>
                                <a:lnTo>
                                  <a:pt x="525" y="765"/>
                                </a:lnTo>
                                <a:lnTo>
                                  <a:pt x="540" y="750"/>
                                </a:lnTo>
                                <a:lnTo>
                                  <a:pt x="555" y="690"/>
                                </a:lnTo>
                                <a:lnTo>
                                  <a:pt x="540" y="645"/>
                                </a:lnTo>
                                <a:lnTo>
                                  <a:pt x="510" y="540"/>
                                </a:lnTo>
                                <a:lnTo>
                                  <a:pt x="450" y="465"/>
                                </a:lnTo>
                                <a:lnTo>
                                  <a:pt x="390" y="390"/>
                                </a:lnTo>
                                <a:lnTo>
                                  <a:pt x="300" y="315"/>
                                </a:lnTo>
                                <a:lnTo>
                                  <a:pt x="180" y="255"/>
                                </a:lnTo>
                                <a:lnTo>
                                  <a:pt x="90" y="225"/>
                                </a:lnTo>
                                <a:lnTo>
                                  <a:pt x="45" y="210"/>
                                </a:lnTo>
                                <a:lnTo>
                                  <a:pt x="30" y="225"/>
                                </a:lnTo>
                                <a:lnTo>
                                  <a:pt x="30" y="210"/>
                                </a:lnTo>
                                <a:lnTo>
                                  <a:pt x="15" y="210"/>
                                </a:lnTo>
                                <a:lnTo>
                                  <a:pt x="30" y="165"/>
                                </a:lnTo>
                                <a:lnTo>
                                  <a:pt x="30" y="105"/>
                                </a:lnTo>
                                <a:lnTo>
                                  <a:pt x="0" y="45"/>
                                </a:lnTo>
                                <a:lnTo>
                                  <a:pt x="15"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8" name="Freeform 15"/>
                        <wps:cNvSpPr>
                          <a:spLocks/>
                        </wps:cNvSpPr>
                        <wps:spPr bwMode="auto">
                          <a:xfrm>
                            <a:off x="9647" y="14335"/>
                            <a:ext cx="427" cy="446"/>
                          </a:xfrm>
                          <a:custGeom>
                            <a:avLst/>
                            <a:gdLst>
                              <a:gd name="T0" fmla="*/ 45 w 315"/>
                              <a:gd name="T1" fmla="*/ 180 h 300"/>
                              <a:gd name="T2" fmla="*/ 30 w 315"/>
                              <a:gd name="T3" fmla="*/ 210 h 300"/>
                              <a:gd name="T4" fmla="*/ 30 w 315"/>
                              <a:gd name="T5" fmla="*/ 255 h 300"/>
                              <a:gd name="T6" fmla="*/ 60 w 315"/>
                              <a:gd name="T7" fmla="*/ 255 h 300"/>
                              <a:gd name="T8" fmla="*/ 120 w 315"/>
                              <a:gd name="T9" fmla="*/ 240 h 300"/>
                              <a:gd name="T10" fmla="*/ 195 w 315"/>
                              <a:gd name="T11" fmla="*/ 255 h 300"/>
                              <a:gd name="T12" fmla="*/ 240 w 315"/>
                              <a:gd name="T13" fmla="*/ 270 h 300"/>
                              <a:gd name="T14" fmla="*/ 300 w 315"/>
                              <a:gd name="T15" fmla="*/ 300 h 300"/>
                              <a:gd name="T16" fmla="*/ 315 w 315"/>
                              <a:gd name="T17" fmla="*/ 300 h 300"/>
                              <a:gd name="T18" fmla="*/ 315 w 315"/>
                              <a:gd name="T19" fmla="*/ 300 h 300"/>
                              <a:gd name="T20" fmla="*/ 300 w 315"/>
                              <a:gd name="T21" fmla="*/ 285 h 300"/>
                              <a:gd name="T22" fmla="*/ 270 w 315"/>
                              <a:gd name="T23" fmla="*/ 240 h 300"/>
                              <a:gd name="T24" fmla="*/ 165 w 315"/>
                              <a:gd name="T25" fmla="*/ 150 h 300"/>
                              <a:gd name="T26" fmla="*/ 75 w 315"/>
                              <a:gd name="T27" fmla="*/ 60 h 300"/>
                              <a:gd name="T28" fmla="*/ 45 w 315"/>
                              <a:gd name="T29" fmla="*/ 15 h 300"/>
                              <a:gd name="T30" fmla="*/ 30 w 315"/>
                              <a:gd name="T31" fmla="*/ 15 h 300"/>
                              <a:gd name="T32" fmla="*/ 0 w 315"/>
                              <a:gd name="T33" fmla="*/ 0 h 300"/>
                              <a:gd name="T34" fmla="*/ 0 w 315"/>
                              <a:gd name="T35" fmla="*/ 15 h 300"/>
                              <a:gd name="T36" fmla="*/ 15 w 315"/>
                              <a:gd name="T37" fmla="*/ 60 h 300"/>
                              <a:gd name="T38" fmla="*/ 30 w 315"/>
                              <a:gd name="T39" fmla="*/ 105 h 300"/>
                              <a:gd name="T40" fmla="*/ 45 w 315"/>
                              <a:gd name="T41" fmla="*/ 150 h 300"/>
                              <a:gd name="T42" fmla="*/ 45 w 315"/>
                              <a:gd name="T43" fmla="*/ 165 h 300"/>
                              <a:gd name="T44" fmla="*/ 45 w 315"/>
                              <a:gd name="T45" fmla="*/ 18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45" y="180"/>
                                </a:moveTo>
                                <a:lnTo>
                                  <a:pt x="30" y="210"/>
                                </a:lnTo>
                                <a:lnTo>
                                  <a:pt x="30" y="255"/>
                                </a:lnTo>
                                <a:lnTo>
                                  <a:pt x="60" y="255"/>
                                </a:lnTo>
                                <a:lnTo>
                                  <a:pt x="120" y="240"/>
                                </a:lnTo>
                                <a:lnTo>
                                  <a:pt x="195" y="255"/>
                                </a:lnTo>
                                <a:lnTo>
                                  <a:pt x="240" y="270"/>
                                </a:lnTo>
                                <a:lnTo>
                                  <a:pt x="300" y="300"/>
                                </a:lnTo>
                                <a:lnTo>
                                  <a:pt x="315" y="300"/>
                                </a:lnTo>
                                <a:lnTo>
                                  <a:pt x="300" y="285"/>
                                </a:lnTo>
                                <a:lnTo>
                                  <a:pt x="270" y="240"/>
                                </a:lnTo>
                                <a:lnTo>
                                  <a:pt x="165" y="150"/>
                                </a:lnTo>
                                <a:lnTo>
                                  <a:pt x="75" y="60"/>
                                </a:lnTo>
                                <a:lnTo>
                                  <a:pt x="45" y="15"/>
                                </a:lnTo>
                                <a:lnTo>
                                  <a:pt x="30" y="15"/>
                                </a:lnTo>
                                <a:lnTo>
                                  <a:pt x="0" y="0"/>
                                </a:lnTo>
                                <a:lnTo>
                                  <a:pt x="0" y="15"/>
                                </a:lnTo>
                                <a:lnTo>
                                  <a:pt x="15" y="60"/>
                                </a:lnTo>
                                <a:lnTo>
                                  <a:pt x="30" y="105"/>
                                </a:lnTo>
                                <a:lnTo>
                                  <a:pt x="45" y="150"/>
                                </a:lnTo>
                                <a:lnTo>
                                  <a:pt x="45" y="165"/>
                                </a:lnTo>
                                <a:lnTo>
                                  <a:pt x="45" y="18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 name="Freeform 16"/>
                        <wps:cNvSpPr>
                          <a:spLocks/>
                        </wps:cNvSpPr>
                        <wps:spPr bwMode="auto">
                          <a:xfrm>
                            <a:off x="9810" y="14870"/>
                            <a:ext cx="324" cy="134"/>
                          </a:xfrm>
                          <a:custGeom>
                            <a:avLst/>
                            <a:gdLst>
                              <a:gd name="T0" fmla="*/ 240 w 240"/>
                              <a:gd name="T1" fmla="*/ 60 h 90"/>
                              <a:gd name="T2" fmla="*/ 180 w 240"/>
                              <a:gd name="T3" fmla="*/ 15 h 90"/>
                              <a:gd name="T4" fmla="*/ 105 w 240"/>
                              <a:gd name="T5" fmla="*/ 0 h 90"/>
                              <a:gd name="T6" fmla="*/ 45 w 240"/>
                              <a:gd name="T7" fmla="*/ 0 h 90"/>
                              <a:gd name="T8" fmla="*/ 0 w 240"/>
                              <a:gd name="T9" fmla="*/ 30 h 90"/>
                              <a:gd name="T10" fmla="*/ 0 w 240"/>
                              <a:gd name="T11" fmla="*/ 45 h 90"/>
                              <a:gd name="T12" fmla="*/ 15 w 240"/>
                              <a:gd name="T13" fmla="*/ 75 h 90"/>
                              <a:gd name="T14" fmla="*/ 15 w 240"/>
                              <a:gd name="T15" fmla="*/ 90 h 90"/>
                              <a:gd name="T16" fmla="*/ 45 w 240"/>
                              <a:gd name="T17" fmla="*/ 75 h 90"/>
                              <a:gd name="T18" fmla="*/ 90 w 240"/>
                              <a:gd name="T19" fmla="*/ 45 h 90"/>
                              <a:gd name="T20" fmla="*/ 135 w 240"/>
                              <a:gd name="T21" fmla="*/ 45 h 90"/>
                              <a:gd name="T22" fmla="*/ 180 w 240"/>
                              <a:gd name="T23" fmla="*/ 45 h 90"/>
                              <a:gd name="T24" fmla="*/ 225 w 240"/>
                              <a:gd name="T25" fmla="*/ 75 h 90"/>
                              <a:gd name="T26" fmla="*/ 240 w 240"/>
                              <a:gd name="T27" fmla="*/ 75 h 90"/>
                              <a:gd name="T28" fmla="*/ 240 w 240"/>
                              <a:gd name="T29" fmla="*/ 6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0" h="90">
                                <a:moveTo>
                                  <a:pt x="240" y="60"/>
                                </a:moveTo>
                                <a:lnTo>
                                  <a:pt x="180" y="15"/>
                                </a:lnTo>
                                <a:lnTo>
                                  <a:pt x="105" y="0"/>
                                </a:lnTo>
                                <a:lnTo>
                                  <a:pt x="45" y="0"/>
                                </a:lnTo>
                                <a:lnTo>
                                  <a:pt x="0" y="30"/>
                                </a:lnTo>
                                <a:lnTo>
                                  <a:pt x="0" y="45"/>
                                </a:lnTo>
                                <a:lnTo>
                                  <a:pt x="15" y="75"/>
                                </a:lnTo>
                                <a:lnTo>
                                  <a:pt x="15" y="90"/>
                                </a:lnTo>
                                <a:lnTo>
                                  <a:pt x="45" y="75"/>
                                </a:lnTo>
                                <a:lnTo>
                                  <a:pt x="90" y="45"/>
                                </a:lnTo>
                                <a:lnTo>
                                  <a:pt x="135" y="45"/>
                                </a:lnTo>
                                <a:lnTo>
                                  <a:pt x="180" y="45"/>
                                </a:lnTo>
                                <a:lnTo>
                                  <a:pt x="225" y="75"/>
                                </a:lnTo>
                                <a:lnTo>
                                  <a:pt x="240" y="75"/>
                                </a:lnTo>
                                <a:lnTo>
                                  <a:pt x="240" y="6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 name="Freeform 17"/>
                        <wps:cNvSpPr>
                          <a:spLocks/>
                        </wps:cNvSpPr>
                        <wps:spPr bwMode="auto">
                          <a:xfrm>
                            <a:off x="9608" y="14848"/>
                            <a:ext cx="142" cy="357"/>
                          </a:xfrm>
                          <a:custGeom>
                            <a:avLst/>
                            <a:gdLst>
                              <a:gd name="T0" fmla="*/ 30 w 105"/>
                              <a:gd name="T1" fmla="*/ 15 h 240"/>
                              <a:gd name="T2" fmla="*/ 15 w 105"/>
                              <a:gd name="T3" fmla="*/ 60 h 240"/>
                              <a:gd name="T4" fmla="*/ 0 w 105"/>
                              <a:gd name="T5" fmla="*/ 105 h 240"/>
                              <a:gd name="T6" fmla="*/ 0 w 105"/>
                              <a:gd name="T7" fmla="*/ 165 h 240"/>
                              <a:gd name="T8" fmla="*/ 15 w 105"/>
                              <a:gd name="T9" fmla="*/ 225 h 240"/>
                              <a:gd name="T10" fmla="*/ 30 w 105"/>
                              <a:gd name="T11" fmla="*/ 240 h 240"/>
                              <a:gd name="T12" fmla="*/ 30 w 105"/>
                              <a:gd name="T13" fmla="*/ 240 h 240"/>
                              <a:gd name="T14" fmla="*/ 30 w 105"/>
                              <a:gd name="T15" fmla="*/ 225 h 240"/>
                              <a:gd name="T16" fmla="*/ 30 w 105"/>
                              <a:gd name="T17" fmla="*/ 210 h 240"/>
                              <a:gd name="T18" fmla="*/ 45 w 105"/>
                              <a:gd name="T19" fmla="*/ 135 h 240"/>
                              <a:gd name="T20" fmla="*/ 60 w 105"/>
                              <a:gd name="T21" fmla="*/ 90 h 240"/>
                              <a:gd name="T22" fmla="*/ 90 w 105"/>
                              <a:gd name="T23" fmla="*/ 45 h 240"/>
                              <a:gd name="T24" fmla="*/ 105 w 105"/>
                              <a:gd name="T25" fmla="*/ 30 h 240"/>
                              <a:gd name="T26" fmla="*/ 75 w 105"/>
                              <a:gd name="T27" fmla="*/ 15 h 240"/>
                              <a:gd name="T28" fmla="*/ 60 w 105"/>
                              <a:gd name="T29" fmla="*/ 0 h 240"/>
                              <a:gd name="T30" fmla="*/ 30 w 105"/>
                              <a:gd name="T31" fmla="*/ 1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40">
                                <a:moveTo>
                                  <a:pt x="30" y="15"/>
                                </a:moveTo>
                                <a:lnTo>
                                  <a:pt x="15" y="60"/>
                                </a:lnTo>
                                <a:lnTo>
                                  <a:pt x="0" y="105"/>
                                </a:lnTo>
                                <a:lnTo>
                                  <a:pt x="0" y="165"/>
                                </a:lnTo>
                                <a:lnTo>
                                  <a:pt x="15" y="225"/>
                                </a:lnTo>
                                <a:lnTo>
                                  <a:pt x="30" y="240"/>
                                </a:lnTo>
                                <a:lnTo>
                                  <a:pt x="30" y="225"/>
                                </a:lnTo>
                                <a:lnTo>
                                  <a:pt x="30" y="210"/>
                                </a:lnTo>
                                <a:lnTo>
                                  <a:pt x="45" y="135"/>
                                </a:lnTo>
                                <a:lnTo>
                                  <a:pt x="60" y="90"/>
                                </a:lnTo>
                                <a:lnTo>
                                  <a:pt x="90" y="45"/>
                                </a:lnTo>
                                <a:lnTo>
                                  <a:pt x="105" y="30"/>
                                </a:lnTo>
                                <a:lnTo>
                                  <a:pt x="75" y="15"/>
                                </a:lnTo>
                                <a:lnTo>
                                  <a:pt x="60" y="0"/>
                                </a:lnTo>
                                <a:lnTo>
                                  <a:pt x="3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Freeform 18"/>
                        <wps:cNvSpPr>
                          <a:spLocks/>
                        </wps:cNvSpPr>
                        <wps:spPr bwMode="auto">
                          <a:xfrm>
                            <a:off x="10255" y="15205"/>
                            <a:ext cx="62" cy="290"/>
                          </a:xfrm>
                          <a:custGeom>
                            <a:avLst/>
                            <a:gdLst>
                              <a:gd name="T0" fmla="*/ 30 w 45"/>
                              <a:gd name="T1" fmla="*/ 15 h 195"/>
                              <a:gd name="T2" fmla="*/ 30 w 45"/>
                              <a:gd name="T3" fmla="*/ 45 h 195"/>
                              <a:gd name="T4" fmla="*/ 15 w 45"/>
                              <a:gd name="T5" fmla="*/ 90 h 195"/>
                              <a:gd name="T6" fmla="*/ 0 w 45"/>
                              <a:gd name="T7" fmla="*/ 105 h 195"/>
                              <a:gd name="T8" fmla="*/ 15 w 45"/>
                              <a:gd name="T9" fmla="*/ 120 h 195"/>
                              <a:gd name="T10" fmla="*/ 30 w 45"/>
                              <a:gd name="T11" fmla="*/ 180 h 195"/>
                              <a:gd name="T12" fmla="*/ 45 w 45"/>
                              <a:gd name="T13" fmla="*/ 195 h 195"/>
                              <a:gd name="T14" fmla="*/ 45 w 45"/>
                              <a:gd name="T15" fmla="*/ 180 h 195"/>
                              <a:gd name="T16" fmla="*/ 30 w 45"/>
                              <a:gd name="T17" fmla="*/ 120 h 195"/>
                              <a:gd name="T18" fmla="*/ 30 w 45"/>
                              <a:gd name="T19" fmla="*/ 105 h 195"/>
                              <a:gd name="T20" fmla="*/ 45 w 45"/>
                              <a:gd name="T21" fmla="*/ 75 h 195"/>
                              <a:gd name="T22" fmla="*/ 45 w 45"/>
                              <a:gd name="T23" fmla="*/ 30 h 195"/>
                              <a:gd name="T24" fmla="*/ 30 w 45"/>
                              <a:gd name="T25" fmla="*/ 0 h 195"/>
                              <a:gd name="T26" fmla="*/ 30 w 45"/>
                              <a:gd name="T27" fmla="*/ 0 h 195"/>
                              <a:gd name="T28" fmla="*/ 30 w 45"/>
                              <a:gd name="T29" fmla="*/ 1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 h="195">
                                <a:moveTo>
                                  <a:pt x="30" y="15"/>
                                </a:moveTo>
                                <a:lnTo>
                                  <a:pt x="30" y="45"/>
                                </a:lnTo>
                                <a:lnTo>
                                  <a:pt x="15" y="90"/>
                                </a:lnTo>
                                <a:lnTo>
                                  <a:pt x="0" y="105"/>
                                </a:lnTo>
                                <a:lnTo>
                                  <a:pt x="15" y="120"/>
                                </a:lnTo>
                                <a:lnTo>
                                  <a:pt x="30" y="180"/>
                                </a:lnTo>
                                <a:lnTo>
                                  <a:pt x="45" y="195"/>
                                </a:lnTo>
                                <a:lnTo>
                                  <a:pt x="45" y="180"/>
                                </a:lnTo>
                                <a:lnTo>
                                  <a:pt x="30" y="120"/>
                                </a:lnTo>
                                <a:lnTo>
                                  <a:pt x="30" y="105"/>
                                </a:lnTo>
                                <a:lnTo>
                                  <a:pt x="45" y="75"/>
                                </a:lnTo>
                                <a:lnTo>
                                  <a:pt x="45" y="30"/>
                                </a:lnTo>
                                <a:lnTo>
                                  <a:pt x="30" y="0"/>
                                </a:lnTo>
                                <a:lnTo>
                                  <a:pt x="3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 name="Freeform 19"/>
                        <wps:cNvSpPr>
                          <a:spLocks/>
                        </wps:cNvSpPr>
                        <wps:spPr bwMode="auto">
                          <a:xfrm>
                            <a:off x="10317" y="15049"/>
                            <a:ext cx="404" cy="423"/>
                          </a:xfrm>
                          <a:custGeom>
                            <a:avLst/>
                            <a:gdLst>
                              <a:gd name="T0" fmla="*/ 15 w 300"/>
                              <a:gd name="T1" fmla="*/ 0 h 285"/>
                              <a:gd name="T2" fmla="*/ 15 w 300"/>
                              <a:gd name="T3" fmla="*/ 15 h 285"/>
                              <a:gd name="T4" fmla="*/ 60 w 300"/>
                              <a:gd name="T5" fmla="*/ 45 h 285"/>
                              <a:gd name="T6" fmla="*/ 150 w 300"/>
                              <a:gd name="T7" fmla="*/ 135 h 285"/>
                              <a:gd name="T8" fmla="*/ 240 w 300"/>
                              <a:gd name="T9" fmla="*/ 225 h 285"/>
                              <a:gd name="T10" fmla="*/ 285 w 300"/>
                              <a:gd name="T11" fmla="*/ 255 h 285"/>
                              <a:gd name="T12" fmla="*/ 300 w 300"/>
                              <a:gd name="T13" fmla="*/ 285 h 285"/>
                              <a:gd name="T14" fmla="*/ 285 w 300"/>
                              <a:gd name="T15" fmla="*/ 285 h 285"/>
                              <a:gd name="T16" fmla="*/ 255 w 300"/>
                              <a:gd name="T17" fmla="*/ 285 h 285"/>
                              <a:gd name="T18" fmla="*/ 195 w 300"/>
                              <a:gd name="T19" fmla="*/ 255 h 285"/>
                              <a:gd name="T20" fmla="*/ 150 w 300"/>
                              <a:gd name="T21" fmla="*/ 255 h 285"/>
                              <a:gd name="T22" fmla="*/ 120 w 300"/>
                              <a:gd name="T23" fmla="*/ 270 h 285"/>
                              <a:gd name="T24" fmla="*/ 105 w 300"/>
                              <a:gd name="T25" fmla="*/ 270 h 285"/>
                              <a:gd name="T26" fmla="*/ 105 w 300"/>
                              <a:gd name="T27" fmla="*/ 255 h 285"/>
                              <a:gd name="T28" fmla="*/ 105 w 300"/>
                              <a:gd name="T29" fmla="*/ 210 h 285"/>
                              <a:gd name="T30" fmla="*/ 75 w 300"/>
                              <a:gd name="T31" fmla="*/ 150 h 285"/>
                              <a:gd name="T32" fmla="*/ 45 w 300"/>
                              <a:gd name="T33" fmla="*/ 75 h 285"/>
                              <a:gd name="T34" fmla="*/ 15 w 300"/>
                              <a:gd name="T35" fmla="*/ 15 h 285"/>
                              <a:gd name="T36" fmla="*/ 0 w 300"/>
                              <a:gd name="T37" fmla="*/ 0 h 285"/>
                              <a:gd name="T38" fmla="*/ 15 w 300"/>
                              <a:gd name="T3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15" y="0"/>
                                </a:moveTo>
                                <a:lnTo>
                                  <a:pt x="15" y="15"/>
                                </a:lnTo>
                                <a:lnTo>
                                  <a:pt x="60" y="45"/>
                                </a:lnTo>
                                <a:lnTo>
                                  <a:pt x="150" y="135"/>
                                </a:lnTo>
                                <a:lnTo>
                                  <a:pt x="240" y="225"/>
                                </a:lnTo>
                                <a:lnTo>
                                  <a:pt x="285" y="255"/>
                                </a:lnTo>
                                <a:lnTo>
                                  <a:pt x="300" y="285"/>
                                </a:lnTo>
                                <a:lnTo>
                                  <a:pt x="285" y="285"/>
                                </a:lnTo>
                                <a:lnTo>
                                  <a:pt x="255" y="285"/>
                                </a:lnTo>
                                <a:lnTo>
                                  <a:pt x="195" y="255"/>
                                </a:lnTo>
                                <a:lnTo>
                                  <a:pt x="150" y="255"/>
                                </a:lnTo>
                                <a:lnTo>
                                  <a:pt x="120" y="270"/>
                                </a:lnTo>
                                <a:lnTo>
                                  <a:pt x="105" y="270"/>
                                </a:lnTo>
                                <a:lnTo>
                                  <a:pt x="105" y="255"/>
                                </a:lnTo>
                                <a:lnTo>
                                  <a:pt x="105" y="210"/>
                                </a:lnTo>
                                <a:lnTo>
                                  <a:pt x="75" y="150"/>
                                </a:lnTo>
                                <a:lnTo>
                                  <a:pt x="45" y="75"/>
                                </a:lnTo>
                                <a:lnTo>
                                  <a:pt x="15" y="15"/>
                                </a:lnTo>
                                <a:lnTo>
                                  <a:pt x="0" y="0"/>
                                </a:lnTo>
                                <a:lnTo>
                                  <a:pt x="15"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 name="Freeform 20"/>
                        <wps:cNvSpPr>
                          <a:spLocks/>
                        </wps:cNvSpPr>
                        <wps:spPr bwMode="auto">
                          <a:xfrm>
                            <a:off x="10499" y="15004"/>
                            <a:ext cx="303" cy="67"/>
                          </a:xfrm>
                          <a:custGeom>
                            <a:avLst/>
                            <a:gdLst>
                              <a:gd name="T0" fmla="*/ 210 w 225"/>
                              <a:gd name="T1" fmla="*/ 15 h 45"/>
                              <a:gd name="T2" fmla="*/ 165 w 225"/>
                              <a:gd name="T3" fmla="*/ 0 h 45"/>
                              <a:gd name="T4" fmla="*/ 150 w 225"/>
                              <a:gd name="T5" fmla="*/ 0 h 45"/>
                              <a:gd name="T6" fmla="*/ 120 w 225"/>
                              <a:gd name="T7" fmla="*/ 0 h 45"/>
                              <a:gd name="T8" fmla="*/ 90 w 225"/>
                              <a:gd name="T9" fmla="*/ 15 h 45"/>
                              <a:gd name="T10" fmla="*/ 30 w 225"/>
                              <a:gd name="T11" fmla="*/ 15 h 45"/>
                              <a:gd name="T12" fmla="*/ 15 w 225"/>
                              <a:gd name="T13" fmla="*/ 0 h 45"/>
                              <a:gd name="T14" fmla="*/ 0 w 225"/>
                              <a:gd name="T15" fmla="*/ 15 h 45"/>
                              <a:gd name="T16" fmla="*/ 15 w 225"/>
                              <a:gd name="T17" fmla="*/ 30 h 45"/>
                              <a:gd name="T18" fmla="*/ 60 w 225"/>
                              <a:gd name="T19" fmla="*/ 45 h 45"/>
                              <a:gd name="T20" fmla="*/ 105 w 225"/>
                              <a:gd name="T21" fmla="*/ 45 h 45"/>
                              <a:gd name="T22" fmla="*/ 165 w 225"/>
                              <a:gd name="T23" fmla="*/ 45 h 45"/>
                              <a:gd name="T24" fmla="*/ 225 w 225"/>
                              <a:gd name="T25" fmla="*/ 30 h 45"/>
                              <a:gd name="T26" fmla="*/ 210 w 225"/>
                              <a:gd name="T27"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5" h="45">
                                <a:moveTo>
                                  <a:pt x="210" y="15"/>
                                </a:moveTo>
                                <a:lnTo>
                                  <a:pt x="165" y="0"/>
                                </a:lnTo>
                                <a:lnTo>
                                  <a:pt x="150" y="0"/>
                                </a:lnTo>
                                <a:lnTo>
                                  <a:pt x="120" y="0"/>
                                </a:lnTo>
                                <a:lnTo>
                                  <a:pt x="90" y="15"/>
                                </a:lnTo>
                                <a:lnTo>
                                  <a:pt x="30" y="15"/>
                                </a:lnTo>
                                <a:lnTo>
                                  <a:pt x="15" y="0"/>
                                </a:lnTo>
                                <a:lnTo>
                                  <a:pt x="0" y="15"/>
                                </a:lnTo>
                                <a:lnTo>
                                  <a:pt x="15" y="30"/>
                                </a:lnTo>
                                <a:lnTo>
                                  <a:pt x="60" y="45"/>
                                </a:lnTo>
                                <a:lnTo>
                                  <a:pt x="105" y="45"/>
                                </a:lnTo>
                                <a:lnTo>
                                  <a:pt x="165" y="45"/>
                                </a:lnTo>
                                <a:lnTo>
                                  <a:pt x="225" y="30"/>
                                </a:lnTo>
                                <a:lnTo>
                                  <a:pt x="21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218" name="Freeform 21"/>
                        <wps:cNvSpPr>
                          <a:spLocks/>
                        </wps:cNvSpPr>
                        <wps:spPr bwMode="auto">
                          <a:xfrm>
                            <a:off x="10113" y="14423"/>
                            <a:ext cx="122" cy="380"/>
                          </a:xfrm>
                          <a:custGeom>
                            <a:avLst/>
                            <a:gdLst>
                              <a:gd name="T0" fmla="*/ 90 w 90"/>
                              <a:gd name="T1" fmla="*/ 255 h 255"/>
                              <a:gd name="T2" fmla="*/ 45 w 90"/>
                              <a:gd name="T3" fmla="*/ 195 h 255"/>
                              <a:gd name="T4" fmla="*/ 0 w 90"/>
                              <a:gd name="T5" fmla="*/ 135 h 255"/>
                              <a:gd name="T6" fmla="*/ 0 w 90"/>
                              <a:gd name="T7" fmla="*/ 60 h 255"/>
                              <a:gd name="T8" fmla="*/ 0 w 90"/>
                              <a:gd name="T9" fmla="*/ 30 h 255"/>
                              <a:gd name="T10" fmla="*/ 15 w 90"/>
                              <a:gd name="T11" fmla="*/ 15 h 255"/>
                              <a:gd name="T12" fmla="*/ 45 w 90"/>
                              <a:gd name="T13" fmla="*/ 0 h 255"/>
                              <a:gd name="T14" fmla="*/ 60 w 90"/>
                              <a:gd name="T15" fmla="*/ 0 h 255"/>
                              <a:gd name="T16" fmla="*/ 60 w 90"/>
                              <a:gd name="T17" fmla="*/ 15 h 255"/>
                              <a:gd name="T18" fmla="*/ 60 w 90"/>
                              <a:gd name="T19" fmla="*/ 30 h 255"/>
                              <a:gd name="T20" fmla="*/ 45 w 90"/>
                              <a:gd name="T21" fmla="*/ 75 h 255"/>
                              <a:gd name="T22" fmla="*/ 45 w 90"/>
                              <a:gd name="T23" fmla="*/ 135 h 255"/>
                              <a:gd name="T24" fmla="*/ 60 w 90"/>
                              <a:gd name="T25" fmla="*/ 195 h 255"/>
                              <a:gd name="T26" fmla="*/ 90 w 90"/>
                              <a:gd name="T27" fmla="*/ 240 h 255"/>
                              <a:gd name="T28" fmla="*/ 90 w 90"/>
                              <a:gd name="T29" fmla="*/ 255 h 255"/>
                              <a:gd name="T30" fmla="*/ 90 w 90"/>
                              <a:gd name="T31" fmla="*/ 25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90" y="255"/>
                                </a:moveTo>
                                <a:lnTo>
                                  <a:pt x="45" y="195"/>
                                </a:lnTo>
                                <a:lnTo>
                                  <a:pt x="0" y="135"/>
                                </a:lnTo>
                                <a:lnTo>
                                  <a:pt x="0" y="60"/>
                                </a:lnTo>
                                <a:lnTo>
                                  <a:pt x="0" y="30"/>
                                </a:lnTo>
                                <a:lnTo>
                                  <a:pt x="15" y="15"/>
                                </a:lnTo>
                                <a:lnTo>
                                  <a:pt x="45" y="0"/>
                                </a:lnTo>
                                <a:lnTo>
                                  <a:pt x="60" y="0"/>
                                </a:lnTo>
                                <a:lnTo>
                                  <a:pt x="60" y="15"/>
                                </a:lnTo>
                                <a:lnTo>
                                  <a:pt x="60" y="30"/>
                                </a:lnTo>
                                <a:lnTo>
                                  <a:pt x="45" y="75"/>
                                </a:lnTo>
                                <a:lnTo>
                                  <a:pt x="45" y="135"/>
                                </a:lnTo>
                                <a:lnTo>
                                  <a:pt x="60" y="195"/>
                                </a:lnTo>
                                <a:lnTo>
                                  <a:pt x="90" y="240"/>
                                </a:lnTo>
                                <a:lnTo>
                                  <a:pt x="90" y="25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Freeform 22"/>
                        <wps:cNvSpPr>
                          <a:spLocks/>
                        </wps:cNvSpPr>
                        <wps:spPr bwMode="auto">
                          <a:xfrm>
                            <a:off x="10296" y="14312"/>
                            <a:ext cx="283" cy="133"/>
                          </a:xfrm>
                          <a:custGeom>
                            <a:avLst/>
                            <a:gdLst>
                              <a:gd name="T0" fmla="*/ 0 w 210"/>
                              <a:gd name="T1" fmla="*/ 90 h 90"/>
                              <a:gd name="T2" fmla="*/ 0 w 210"/>
                              <a:gd name="T3" fmla="*/ 75 h 90"/>
                              <a:gd name="T4" fmla="*/ 30 w 210"/>
                              <a:gd name="T5" fmla="*/ 45 h 90"/>
                              <a:gd name="T6" fmla="*/ 60 w 210"/>
                              <a:gd name="T7" fmla="*/ 15 h 90"/>
                              <a:gd name="T8" fmla="*/ 90 w 210"/>
                              <a:gd name="T9" fmla="*/ 0 h 90"/>
                              <a:gd name="T10" fmla="*/ 135 w 210"/>
                              <a:gd name="T11" fmla="*/ 15 h 90"/>
                              <a:gd name="T12" fmla="*/ 195 w 210"/>
                              <a:gd name="T13" fmla="*/ 60 h 90"/>
                              <a:gd name="T14" fmla="*/ 210 w 210"/>
                              <a:gd name="T15" fmla="*/ 75 h 90"/>
                              <a:gd name="T16" fmla="*/ 210 w 210"/>
                              <a:gd name="T17" fmla="*/ 75 h 90"/>
                              <a:gd name="T18" fmla="*/ 210 w 210"/>
                              <a:gd name="T19" fmla="*/ 90 h 90"/>
                              <a:gd name="T20" fmla="*/ 180 w 210"/>
                              <a:gd name="T21" fmla="*/ 75 h 90"/>
                              <a:gd name="T22" fmla="*/ 150 w 210"/>
                              <a:gd name="T23" fmla="*/ 75 h 90"/>
                              <a:gd name="T24" fmla="*/ 120 w 210"/>
                              <a:gd name="T25" fmla="*/ 75 h 90"/>
                              <a:gd name="T26" fmla="*/ 75 w 210"/>
                              <a:gd name="T27" fmla="*/ 75 h 90"/>
                              <a:gd name="T28" fmla="*/ 30 w 210"/>
                              <a:gd name="T29" fmla="*/ 90 h 90"/>
                              <a:gd name="T30" fmla="*/ 0 w 210"/>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0" y="90"/>
                                </a:moveTo>
                                <a:lnTo>
                                  <a:pt x="0" y="75"/>
                                </a:lnTo>
                                <a:lnTo>
                                  <a:pt x="30" y="45"/>
                                </a:lnTo>
                                <a:lnTo>
                                  <a:pt x="60" y="15"/>
                                </a:lnTo>
                                <a:lnTo>
                                  <a:pt x="90" y="0"/>
                                </a:lnTo>
                                <a:lnTo>
                                  <a:pt x="135" y="15"/>
                                </a:lnTo>
                                <a:lnTo>
                                  <a:pt x="195" y="60"/>
                                </a:lnTo>
                                <a:lnTo>
                                  <a:pt x="210" y="75"/>
                                </a:lnTo>
                                <a:lnTo>
                                  <a:pt x="210" y="90"/>
                                </a:lnTo>
                                <a:lnTo>
                                  <a:pt x="180" y="75"/>
                                </a:lnTo>
                                <a:lnTo>
                                  <a:pt x="150" y="75"/>
                                </a:lnTo>
                                <a:lnTo>
                                  <a:pt x="120" y="75"/>
                                </a:lnTo>
                                <a:lnTo>
                                  <a:pt x="75" y="75"/>
                                </a:lnTo>
                                <a:lnTo>
                                  <a:pt x="30" y="90"/>
                                </a:lnTo>
                                <a:lnTo>
                                  <a:pt x="0" y="9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5" name="Freeform 23"/>
                        <wps:cNvSpPr>
                          <a:spLocks/>
                        </wps:cNvSpPr>
                        <wps:spPr bwMode="auto">
                          <a:xfrm>
                            <a:off x="9647" y="2211"/>
                            <a:ext cx="427" cy="446"/>
                          </a:xfrm>
                          <a:custGeom>
                            <a:avLst/>
                            <a:gdLst>
                              <a:gd name="T0" fmla="*/ 45 w 315"/>
                              <a:gd name="T1" fmla="*/ 135 h 300"/>
                              <a:gd name="T2" fmla="*/ 30 w 315"/>
                              <a:gd name="T3" fmla="*/ 90 h 300"/>
                              <a:gd name="T4" fmla="*/ 30 w 315"/>
                              <a:gd name="T5" fmla="*/ 60 h 300"/>
                              <a:gd name="T6" fmla="*/ 60 w 315"/>
                              <a:gd name="T7" fmla="*/ 60 h 300"/>
                              <a:gd name="T8" fmla="*/ 120 w 315"/>
                              <a:gd name="T9" fmla="*/ 75 h 300"/>
                              <a:gd name="T10" fmla="*/ 195 w 315"/>
                              <a:gd name="T11" fmla="*/ 60 h 300"/>
                              <a:gd name="T12" fmla="*/ 240 w 315"/>
                              <a:gd name="T13" fmla="*/ 45 h 300"/>
                              <a:gd name="T14" fmla="*/ 300 w 315"/>
                              <a:gd name="T15" fmla="*/ 15 h 300"/>
                              <a:gd name="T16" fmla="*/ 315 w 315"/>
                              <a:gd name="T17" fmla="*/ 0 h 300"/>
                              <a:gd name="T18" fmla="*/ 315 w 315"/>
                              <a:gd name="T19" fmla="*/ 15 h 300"/>
                              <a:gd name="T20" fmla="*/ 300 w 315"/>
                              <a:gd name="T21" fmla="*/ 30 h 300"/>
                              <a:gd name="T22" fmla="*/ 270 w 315"/>
                              <a:gd name="T23" fmla="*/ 60 h 300"/>
                              <a:gd name="T24" fmla="*/ 165 w 315"/>
                              <a:gd name="T25" fmla="*/ 165 h 300"/>
                              <a:gd name="T26" fmla="*/ 75 w 315"/>
                              <a:gd name="T27" fmla="*/ 255 h 300"/>
                              <a:gd name="T28" fmla="*/ 45 w 315"/>
                              <a:gd name="T29" fmla="*/ 285 h 300"/>
                              <a:gd name="T30" fmla="*/ 30 w 315"/>
                              <a:gd name="T31" fmla="*/ 300 h 300"/>
                              <a:gd name="T32" fmla="*/ 0 w 315"/>
                              <a:gd name="T33" fmla="*/ 300 h 300"/>
                              <a:gd name="T34" fmla="*/ 0 w 315"/>
                              <a:gd name="T35" fmla="*/ 300 h 300"/>
                              <a:gd name="T36" fmla="*/ 15 w 315"/>
                              <a:gd name="T37" fmla="*/ 255 h 300"/>
                              <a:gd name="T38" fmla="*/ 30 w 315"/>
                              <a:gd name="T39" fmla="*/ 210 h 300"/>
                              <a:gd name="T40" fmla="*/ 45 w 315"/>
                              <a:gd name="T41" fmla="*/ 165 h 300"/>
                              <a:gd name="T42" fmla="*/ 45 w 315"/>
                              <a:gd name="T43" fmla="*/ 150 h 300"/>
                              <a:gd name="T44" fmla="*/ 45 w 315"/>
                              <a:gd name="T45" fmla="*/ 13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45" y="135"/>
                                </a:moveTo>
                                <a:lnTo>
                                  <a:pt x="30" y="90"/>
                                </a:lnTo>
                                <a:lnTo>
                                  <a:pt x="30" y="60"/>
                                </a:lnTo>
                                <a:lnTo>
                                  <a:pt x="60" y="60"/>
                                </a:lnTo>
                                <a:lnTo>
                                  <a:pt x="120" y="75"/>
                                </a:lnTo>
                                <a:lnTo>
                                  <a:pt x="195" y="60"/>
                                </a:lnTo>
                                <a:lnTo>
                                  <a:pt x="240" y="45"/>
                                </a:lnTo>
                                <a:lnTo>
                                  <a:pt x="300" y="15"/>
                                </a:lnTo>
                                <a:lnTo>
                                  <a:pt x="315" y="0"/>
                                </a:lnTo>
                                <a:lnTo>
                                  <a:pt x="315" y="15"/>
                                </a:lnTo>
                                <a:lnTo>
                                  <a:pt x="300" y="30"/>
                                </a:lnTo>
                                <a:lnTo>
                                  <a:pt x="270" y="60"/>
                                </a:lnTo>
                                <a:lnTo>
                                  <a:pt x="165" y="165"/>
                                </a:lnTo>
                                <a:lnTo>
                                  <a:pt x="75" y="255"/>
                                </a:lnTo>
                                <a:lnTo>
                                  <a:pt x="45" y="285"/>
                                </a:lnTo>
                                <a:lnTo>
                                  <a:pt x="30" y="300"/>
                                </a:lnTo>
                                <a:lnTo>
                                  <a:pt x="0" y="300"/>
                                </a:lnTo>
                                <a:lnTo>
                                  <a:pt x="15" y="255"/>
                                </a:lnTo>
                                <a:lnTo>
                                  <a:pt x="30" y="210"/>
                                </a:lnTo>
                                <a:lnTo>
                                  <a:pt x="45" y="165"/>
                                </a:lnTo>
                                <a:lnTo>
                                  <a:pt x="45" y="150"/>
                                </a:lnTo>
                                <a:lnTo>
                                  <a:pt x="45" y="13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 name="Freeform 24"/>
                        <wps:cNvSpPr>
                          <a:spLocks/>
                        </wps:cNvSpPr>
                        <wps:spPr bwMode="auto">
                          <a:xfrm>
                            <a:off x="9810" y="2010"/>
                            <a:ext cx="324" cy="134"/>
                          </a:xfrm>
                          <a:custGeom>
                            <a:avLst/>
                            <a:gdLst>
                              <a:gd name="T0" fmla="*/ 240 w 240"/>
                              <a:gd name="T1" fmla="*/ 15 h 90"/>
                              <a:gd name="T2" fmla="*/ 180 w 240"/>
                              <a:gd name="T3" fmla="*/ 60 h 90"/>
                              <a:gd name="T4" fmla="*/ 105 w 240"/>
                              <a:gd name="T5" fmla="*/ 90 h 90"/>
                              <a:gd name="T6" fmla="*/ 45 w 240"/>
                              <a:gd name="T7" fmla="*/ 90 h 90"/>
                              <a:gd name="T8" fmla="*/ 0 w 240"/>
                              <a:gd name="T9" fmla="*/ 60 h 90"/>
                              <a:gd name="T10" fmla="*/ 0 w 240"/>
                              <a:gd name="T11" fmla="*/ 45 h 90"/>
                              <a:gd name="T12" fmla="*/ 15 w 240"/>
                              <a:gd name="T13" fmla="*/ 15 h 90"/>
                              <a:gd name="T14" fmla="*/ 15 w 240"/>
                              <a:gd name="T15" fmla="*/ 0 h 90"/>
                              <a:gd name="T16" fmla="*/ 45 w 240"/>
                              <a:gd name="T17" fmla="*/ 0 h 90"/>
                              <a:gd name="T18" fmla="*/ 90 w 240"/>
                              <a:gd name="T19" fmla="*/ 30 h 90"/>
                              <a:gd name="T20" fmla="*/ 135 w 240"/>
                              <a:gd name="T21" fmla="*/ 45 h 90"/>
                              <a:gd name="T22" fmla="*/ 180 w 240"/>
                              <a:gd name="T23" fmla="*/ 45 h 90"/>
                              <a:gd name="T24" fmla="*/ 225 w 240"/>
                              <a:gd name="T25" fmla="*/ 15 h 90"/>
                              <a:gd name="T26" fmla="*/ 240 w 240"/>
                              <a:gd name="T27" fmla="*/ 15 h 90"/>
                              <a:gd name="T28" fmla="*/ 240 w 240"/>
                              <a:gd name="T29"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0" h="90">
                                <a:moveTo>
                                  <a:pt x="240" y="15"/>
                                </a:moveTo>
                                <a:lnTo>
                                  <a:pt x="180" y="60"/>
                                </a:lnTo>
                                <a:lnTo>
                                  <a:pt x="105" y="90"/>
                                </a:lnTo>
                                <a:lnTo>
                                  <a:pt x="45" y="90"/>
                                </a:lnTo>
                                <a:lnTo>
                                  <a:pt x="0" y="60"/>
                                </a:lnTo>
                                <a:lnTo>
                                  <a:pt x="0" y="45"/>
                                </a:lnTo>
                                <a:lnTo>
                                  <a:pt x="15" y="15"/>
                                </a:lnTo>
                                <a:lnTo>
                                  <a:pt x="15" y="0"/>
                                </a:lnTo>
                                <a:lnTo>
                                  <a:pt x="45" y="0"/>
                                </a:lnTo>
                                <a:lnTo>
                                  <a:pt x="90" y="30"/>
                                </a:lnTo>
                                <a:lnTo>
                                  <a:pt x="135" y="45"/>
                                </a:lnTo>
                                <a:lnTo>
                                  <a:pt x="180" y="45"/>
                                </a:lnTo>
                                <a:lnTo>
                                  <a:pt x="225" y="15"/>
                                </a:lnTo>
                                <a:lnTo>
                                  <a:pt x="24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Freeform 25"/>
                        <wps:cNvSpPr>
                          <a:spLocks/>
                        </wps:cNvSpPr>
                        <wps:spPr bwMode="auto">
                          <a:xfrm>
                            <a:off x="9608" y="1809"/>
                            <a:ext cx="142" cy="335"/>
                          </a:xfrm>
                          <a:custGeom>
                            <a:avLst/>
                            <a:gdLst>
                              <a:gd name="T0" fmla="*/ 30 w 105"/>
                              <a:gd name="T1" fmla="*/ 225 h 225"/>
                              <a:gd name="T2" fmla="*/ 15 w 105"/>
                              <a:gd name="T3" fmla="*/ 180 h 225"/>
                              <a:gd name="T4" fmla="*/ 0 w 105"/>
                              <a:gd name="T5" fmla="*/ 120 h 225"/>
                              <a:gd name="T6" fmla="*/ 0 w 105"/>
                              <a:gd name="T7" fmla="*/ 60 h 225"/>
                              <a:gd name="T8" fmla="*/ 15 w 105"/>
                              <a:gd name="T9" fmla="*/ 15 h 225"/>
                              <a:gd name="T10" fmla="*/ 30 w 105"/>
                              <a:gd name="T11" fmla="*/ 0 h 225"/>
                              <a:gd name="T12" fmla="*/ 30 w 105"/>
                              <a:gd name="T13" fmla="*/ 0 h 225"/>
                              <a:gd name="T14" fmla="*/ 30 w 105"/>
                              <a:gd name="T15" fmla="*/ 0 h 225"/>
                              <a:gd name="T16" fmla="*/ 30 w 105"/>
                              <a:gd name="T17" fmla="*/ 30 h 225"/>
                              <a:gd name="T18" fmla="*/ 45 w 105"/>
                              <a:gd name="T19" fmla="*/ 105 h 225"/>
                              <a:gd name="T20" fmla="*/ 60 w 105"/>
                              <a:gd name="T21" fmla="*/ 150 h 225"/>
                              <a:gd name="T22" fmla="*/ 90 w 105"/>
                              <a:gd name="T23" fmla="*/ 180 h 225"/>
                              <a:gd name="T24" fmla="*/ 105 w 105"/>
                              <a:gd name="T25" fmla="*/ 195 h 225"/>
                              <a:gd name="T26" fmla="*/ 75 w 105"/>
                              <a:gd name="T27" fmla="*/ 225 h 225"/>
                              <a:gd name="T28" fmla="*/ 60 w 105"/>
                              <a:gd name="T29" fmla="*/ 225 h 225"/>
                              <a:gd name="T30" fmla="*/ 30 w 105"/>
                              <a:gd name="T31" fmla="*/ 22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25">
                                <a:moveTo>
                                  <a:pt x="30" y="225"/>
                                </a:moveTo>
                                <a:lnTo>
                                  <a:pt x="15" y="180"/>
                                </a:lnTo>
                                <a:lnTo>
                                  <a:pt x="0" y="120"/>
                                </a:lnTo>
                                <a:lnTo>
                                  <a:pt x="0" y="60"/>
                                </a:lnTo>
                                <a:lnTo>
                                  <a:pt x="15" y="15"/>
                                </a:lnTo>
                                <a:lnTo>
                                  <a:pt x="30" y="0"/>
                                </a:lnTo>
                                <a:lnTo>
                                  <a:pt x="30" y="30"/>
                                </a:lnTo>
                                <a:lnTo>
                                  <a:pt x="45" y="105"/>
                                </a:lnTo>
                                <a:lnTo>
                                  <a:pt x="60" y="150"/>
                                </a:lnTo>
                                <a:lnTo>
                                  <a:pt x="90" y="180"/>
                                </a:lnTo>
                                <a:lnTo>
                                  <a:pt x="105" y="195"/>
                                </a:lnTo>
                                <a:lnTo>
                                  <a:pt x="75" y="225"/>
                                </a:lnTo>
                                <a:lnTo>
                                  <a:pt x="60" y="225"/>
                                </a:lnTo>
                                <a:lnTo>
                                  <a:pt x="30" y="22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 name="Freeform 26"/>
                        <wps:cNvSpPr>
                          <a:spLocks/>
                        </wps:cNvSpPr>
                        <wps:spPr bwMode="auto">
                          <a:xfrm>
                            <a:off x="10255" y="1520"/>
                            <a:ext cx="62" cy="289"/>
                          </a:xfrm>
                          <a:custGeom>
                            <a:avLst/>
                            <a:gdLst>
                              <a:gd name="T0" fmla="*/ 30 w 45"/>
                              <a:gd name="T1" fmla="*/ 165 h 195"/>
                              <a:gd name="T2" fmla="*/ 30 w 45"/>
                              <a:gd name="T3" fmla="*/ 135 h 195"/>
                              <a:gd name="T4" fmla="*/ 15 w 45"/>
                              <a:gd name="T5" fmla="*/ 105 h 195"/>
                              <a:gd name="T6" fmla="*/ 0 w 45"/>
                              <a:gd name="T7" fmla="*/ 90 h 195"/>
                              <a:gd name="T8" fmla="*/ 15 w 45"/>
                              <a:gd name="T9" fmla="*/ 60 h 195"/>
                              <a:gd name="T10" fmla="*/ 30 w 45"/>
                              <a:gd name="T11" fmla="*/ 0 h 195"/>
                              <a:gd name="T12" fmla="*/ 45 w 45"/>
                              <a:gd name="T13" fmla="*/ 0 h 195"/>
                              <a:gd name="T14" fmla="*/ 45 w 45"/>
                              <a:gd name="T15" fmla="*/ 15 h 195"/>
                              <a:gd name="T16" fmla="*/ 30 w 45"/>
                              <a:gd name="T17" fmla="*/ 75 h 195"/>
                              <a:gd name="T18" fmla="*/ 30 w 45"/>
                              <a:gd name="T19" fmla="*/ 90 h 195"/>
                              <a:gd name="T20" fmla="*/ 45 w 45"/>
                              <a:gd name="T21" fmla="*/ 120 h 195"/>
                              <a:gd name="T22" fmla="*/ 45 w 45"/>
                              <a:gd name="T23" fmla="*/ 165 h 195"/>
                              <a:gd name="T24" fmla="*/ 30 w 45"/>
                              <a:gd name="T25" fmla="*/ 180 h 195"/>
                              <a:gd name="T26" fmla="*/ 30 w 45"/>
                              <a:gd name="T27" fmla="*/ 195 h 195"/>
                              <a:gd name="T28" fmla="*/ 30 w 45"/>
                              <a:gd name="T29" fmla="*/ 16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5" h="195">
                                <a:moveTo>
                                  <a:pt x="30" y="165"/>
                                </a:moveTo>
                                <a:lnTo>
                                  <a:pt x="30" y="135"/>
                                </a:lnTo>
                                <a:lnTo>
                                  <a:pt x="15" y="105"/>
                                </a:lnTo>
                                <a:lnTo>
                                  <a:pt x="0" y="90"/>
                                </a:lnTo>
                                <a:lnTo>
                                  <a:pt x="15" y="60"/>
                                </a:lnTo>
                                <a:lnTo>
                                  <a:pt x="30" y="0"/>
                                </a:lnTo>
                                <a:lnTo>
                                  <a:pt x="45" y="0"/>
                                </a:lnTo>
                                <a:lnTo>
                                  <a:pt x="45" y="15"/>
                                </a:lnTo>
                                <a:lnTo>
                                  <a:pt x="30" y="75"/>
                                </a:lnTo>
                                <a:lnTo>
                                  <a:pt x="30" y="90"/>
                                </a:lnTo>
                                <a:lnTo>
                                  <a:pt x="45" y="120"/>
                                </a:lnTo>
                                <a:lnTo>
                                  <a:pt x="45" y="165"/>
                                </a:lnTo>
                                <a:lnTo>
                                  <a:pt x="30" y="180"/>
                                </a:lnTo>
                                <a:lnTo>
                                  <a:pt x="30" y="195"/>
                                </a:lnTo>
                                <a:lnTo>
                                  <a:pt x="30" y="16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Freeform 27"/>
                        <wps:cNvSpPr>
                          <a:spLocks/>
                        </wps:cNvSpPr>
                        <wps:spPr bwMode="auto">
                          <a:xfrm>
                            <a:off x="10317" y="1542"/>
                            <a:ext cx="404" cy="423"/>
                          </a:xfrm>
                          <a:custGeom>
                            <a:avLst/>
                            <a:gdLst>
                              <a:gd name="T0" fmla="*/ 15 w 300"/>
                              <a:gd name="T1" fmla="*/ 285 h 285"/>
                              <a:gd name="T2" fmla="*/ 15 w 300"/>
                              <a:gd name="T3" fmla="*/ 270 h 285"/>
                              <a:gd name="T4" fmla="*/ 60 w 300"/>
                              <a:gd name="T5" fmla="*/ 240 h 285"/>
                              <a:gd name="T6" fmla="*/ 150 w 300"/>
                              <a:gd name="T7" fmla="*/ 150 h 285"/>
                              <a:gd name="T8" fmla="*/ 240 w 300"/>
                              <a:gd name="T9" fmla="*/ 45 h 285"/>
                              <a:gd name="T10" fmla="*/ 285 w 300"/>
                              <a:gd name="T11" fmla="*/ 15 h 285"/>
                              <a:gd name="T12" fmla="*/ 300 w 300"/>
                              <a:gd name="T13" fmla="*/ 0 h 285"/>
                              <a:gd name="T14" fmla="*/ 285 w 300"/>
                              <a:gd name="T15" fmla="*/ 0 h 285"/>
                              <a:gd name="T16" fmla="*/ 255 w 300"/>
                              <a:gd name="T17" fmla="*/ 0 h 285"/>
                              <a:gd name="T18" fmla="*/ 195 w 300"/>
                              <a:gd name="T19" fmla="*/ 15 h 285"/>
                              <a:gd name="T20" fmla="*/ 150 w 300"/>
                              <a:gd name="T21" fmla="*/ 15 h 285"/>
                              <a:gd name="T22" fmla="*/ 120 w 300"/>
                              <a:gd name="T23" fmla="*/ 0 h 285"/>
                              <a:gd name="T24" fmla="*/ 105 w 300"/>
                              <a:gd name="T25" fmla="*/ 0 h 285"/>
                              <a:gd name="T26" fmla="*/ 105 w 300"/>
                              <a:gd name="T27" fmla="*/ 15 h 285"/>
                              <a:gd name="T28" fmla="*/ 105 w 300"/>
                              <a:gd name="T29" fmla="*/ 75 h 285"/>
                              <a:gd name="T30" fmla="*/ 75 w 300"/>
                              <a:gd name="T31" fmla="*/ 135 h 285"/>
                              <a:gd name="T32" fmla="*/ 45 w 300"/>
                              <a:gd name="T33" fmla="*/ 210 h 285"/>
                              <a:gd name="T34" fmla="*/ 15 w 300"/>
                              <a:gd name="T35" fmla="*/ 255 h 285"/>
                              <a:gd name="T36" fmla="*/ 0 w 300"/>
                              <a:gd name="T37" fmla="*/ 285 h 285"/>
                              <a:gd name="T38" fmla="*/ 15 w 300"/>
                              <a:gd name="T39"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15" y="285"/>
                                </a:moveTo>
                                <a:lnTo>
                                  <a:pt x="15" y="270"/>
                                </a:lnTo>
                                <a:lnTo>
                                  <a:pt x="60" y="240"/>
                                </a:lnTo>
                                <a:lnTo>
                                  <a:pt x="150" y="150"/>
                                </a:lnTo>
                                <a:lnTo>
                                  <a:pt x="240" y="45"/>
                                </a:lnTo>
                                <a:lnTo>
                                  <a:pt x="285" y="15"/>
                                </a:lnTo>
                                <a:lnTo>
                                  <a:pt x="300" y="0"/>
                                </a:lnTo>
                                <a:lnTo>
                                  <a:pt x="285" y="0"/>
                                </a:lnTo>
                                <a:lnTo>
                                  <a:pt x="255" y="0"/>
                                </a:lnTo>
                                <a:lnTo>
                                  <a:pt x="195" y="15"/>
                                </a:lnTo>
                                <a:lnTo>
                                  <a:pt x="150" y="15"/>
                                </a:lnTo>
                                <a:lnTo>
                                  <a:pt x="120" y="0"/>
                                </a:lnTo>
                                <a:lnTo>
                                  <a:pt x="105" y="0"/>
                                </a:lnTo>
                                <a:lnTo>
                                  <a:pt x="105" y="15"/>
                                </a:lnTo>
                                <a:lnTo>
                                  <a:pt x="105" y="75"/>
                                </a:lnTo>
                                <a:lnTo>
                                  <a:pt x="75" y="135"/>
                                </a:lnTo>
                                <a:lnTo>
                                  <a:pt x="45" y="210"/>
                                </a:lnTo>
                                <a:lnTo>
                                  <a:pt x="15" y="255"/>
                                </a:lnTo>
                                <a:lnTo>
                                  <a:pt x="0" y="285"/>
                                </a:lnTo>
                                <a:lnTo>
                                  <a:pt x="15" y="28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Freeform 28"/>
                        <wps:cNvSpPr>
                          <a:spLocks/>
                        </wps:cNvSpPr>
                        <wps:spPr bwMode="auto">
                          <a:xfrm>
                            <a:off x="10499" y="1943"/>
                            <a:ext cx="303" cy="67"/>
                          </a:xfrm>
                          <a:custGeom>
                            <a:avLst/>
                            <a:gdLst>
                              <a:gd name="T0" fmla="*/ 210 w 225"/>
                              <a:gd name="T1" fmla="*/ 15 h 45"/>
                              <a:gd name="T2" fmla="*/ 165 w 225"/>
                              <a:gd name="T3" fmla="*/ 45 h 45"/>
                              <a:gd name="T4" fmla="*/ 150 w 225"/>
                              <a:gd name="T5" fmla="*/ 45 h 45"/>
                              <a:gd name="T6" fmla="*/ 120 w 225"/>
                              <a:gd name="T7" fmla="*/ 30 h 45"/>
                              <a:gd name="T8" fmla="*/ 90 w 225"/>
                              <a:gd name="T9" fmla="*/ 15 h 45"/>
                              <a:gd name="T10" fmla="*/ 30 w 225"/>
                              <a:gd name="T11" fmla="*/ 30 h 45"/>
                              <a:gd name="T12" fmla="*/ 15 w 225"/>
                              <a:gd name="T13" fmla="*/ 30 h 45"/>
                              <a:gd name="T14" fmla="*/ 0 w 225"/>
                              <a:gd name="T15" fmla="*/ 30 h 45"/>
                              <a:gd name="T16" fmla="*/ 0 w 225"/>
                              <a:gd name="T17" fmla="*/ 15 h 45"/>
                              <a:gd name="T18" fmla="*/ 15 w 225"/>
                              <a:gd name="T19" fmla="*/ 15 h 45"/>
                              <a:gd name="T20" fmla="*/ 60 w 225"/>
                              <a:gd name="T21" fmla="*/ 0 h 45"/>
                              <a:gd name="T22" fmla="*/ 105 w 225"/>
                              <a:gd name="T23" fmla="*/ 0 h 45"/>
                              <a:gd name="T24" fmla="*/ 165 w 225"/>
                              <a:gd name="T25" fmla="*/ 0 h 45"/>
                              <a:gd name="T26" fmla="*/ 225 w 225"/>
                              <a:gd name="T27" fmla="*/ 15 h 45"/>
                              <a:gd name="T28" fmla="*/ 225 w 225"/>
                              <a:gd name="T29" fmla="*/ 15 h 45"/>
                              <a:gd name="T30" fmla="*/ 210 w 225"/>
                              <a:gd name="T31"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5" h="45">
                                <a:moveTo>
                                  <a:pt x="210" y="15"/>
                                </a:moveTo>
                                <a:lnTo>
                                  <a:pt x="165" y="45"/>
                                </a:lnTo>
                                <a:lnTo>
                                  <a:pt x="150" y="45"/>
                                </a:lnTo>
                                <a:lnTo>
                                  <a:pt x="120" y="30"/>
                                </a:lnTo>
                                <a:lnTo>
                                  <a:pt x="90" y="15"/>
                                </a:lnTo>
                                <a:lnTo>
                                  <a:pt x="30" y="30"/>
                                </a:lnTo>
                                <a:lnTo>
                                  <a:pt x="15" y="30"/>
                                </a:lnTo>
                                <a:lnTo>
                                  <a:pt x="0" y="30"/>
                                </a:lnTo>
                                <a:lnTo>
                                  <a:pt x="0" y="15"/>
                                </a:lnTo>
                                <a:lnTo>
                                  <a:pt x="15" y="15"/>
                                </a:lnTo>
                                <a:lnTo>
                                  <a:pt x="60" y="0"/>
                                </a:lnTo>
                                <a:lnTo>
                                  <a:pt x="105" y="0"/>
                                </a:lnTo>
                                <a:lnTo>
                                  <a:pt x="165" y="0"/>
                                </a:lnTo>
                                <a:lnTo>
                                  <a:pt x="225" y="15"/>
                                </a:lnTo>
                                <a:lnTo>
                                  <a:pt x="21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9" name="Freeform 29"/>
                        <wps:cNvSpPr>
                          <a:spLocks/>
                        </wps:cNvSpPr>
                        <wps:spPr bwMode="auto">
                          <a:xfrm>
                            <a:off x="10113" y="2211"/>
                            <a:ext cx="122" cy="380"/>
                          </a:xfrm>
                          <a:custGeom>
                            <a:avLst/>
                            <a:gdLst>
                              <a:gd name="T0" fmla="*/ 90 w 90"/>
                              <a:gd name="T1" fmla="*/ 0 h 255"/>
                              <a:gd name="T2" fmla="*/ 45 w 90"/>
                              <a:gd name="T3" fmla="*/ 45 h 255"/>
                              <a:gd name="T4" fmla="*/ 0 w 90"/>
                              <a:gd name="T5" fmla="*/ 120 h 255"/>
                              <a:gd name="T6" fmla="*/ 0 w 90"/>
                              <a:gd name="T7" fmla="*/ 195 h 255"/>
                              <a:gd name="T8" fmla="*/ 0 w 90"/>
                              <a:gd name="T9" fmla="*/ 210 h 255"/>
                              <a:gd name="T10" fmla="*/ 15 w 90"/>
                              <a:gd name="T11" fmla="*/ 240 h 255"/>
                              <a:gd name="T12" fmla="*/ 45 w 90"/>
                              <a:gd name="T13" fmla="*/ 255 h 255"/>
                              <a:gd name="T14" fmla="*/ 60 w 90"/>
                              <a:gd name="T15" fmla="*/ 240 h 255"/>
                              <a:gd name="T16" fmla="*/ 60 w 90"/>
                              <a:gd name="T17" fmla="*/ 240 h 255"/>
                              <a:gd name="T18" fmla="*/ 60 w 90"/>
                              <a:gd name="T19" fmla="*/ 225 h 255"/>
                              <a:gd name="T20" fmla="*/ 45 w 90"/>
                              <a:gd name="T21" fmla="*/ 165 h 255"/>
                              <a:gd name="T22" fmla="*/ 45 w 90"/>
                              <a:gd name="T23" fmla="*/ 105 h 255"/>
                              <a:gd name="T24" fmla="*/ 60 w 90"/>
                              <a:gd name="T25" fmla="*/ 45 h 255"/>
                              <a:gd name="T26" fmla="*/ 90 w 90"/>
                              <a:gd name="T27" fmla="*/ 0 h 255"/>
                              <a:gd name="T28" fmla="*/ 90 w 90"/>
                              <a:gd name="T29" fmla="*/ 0 h 255"/>
                              <a:gd name="T30" fmla="*/ 90 w 90"/>
                              <a:gd name="T31"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90" y="0"/>
                                </a:moveTo>
                                <a:lnTo>
                                  <a:pt x="45" y="45"/>
                                </a:lnTo>
                                <a:lnTo>
                                  <a:pt x="0" y="120"/>
                                </a:lnTo>
                                <a:lnTo>
                                  <a:pt x="0" y="195"/>
                                </a:lnTo>
                                <a:lnTo>
                                  <a:pt x="0" y="210"/>
                                </a:lnTo>
                                <a:lnTo>
                                  <a:pt x="15" y="240"/>
                                </a:lnTo>
                                <a:lnTo>
                                  <a:pt x="45" y="255"/>
                                </a:lnTo>
                                <a:lnTo>
                                  <a:pt x="60" y="240"/>
                                </a:lnTo>
                                <a:lnTo>
                                  <a:pt x="60" y="225"/>
                                </a:lnTo>
                                <a:lnTo>
                                  <a:pt x="45" y="165"/>
                                </a:lnTo>
                                <a:lnTo>
                                  <a:pt x="45" y="105"/>
                                </a:lnTo>
                                <a:lnTo>
                                  <a:pt x="60" y="45"/>
                                </a:lnTo>
                                <a:lnTo>
                                  <a:pt x="90"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0" name="Freeform 30"/>
                        <wps:cNvSpPr>
                          <a:spLocks/>
                        </wps:cNvSpPr>
                        <wps:spPr bwMode="auto">
                          <a:xfrm>
                            <a:off x="10296" y="2547"/>
                            <a:ext cx="283" cy="133"/>
                          </a:xfrm>
                          <a:custGeom>
                            <a:avLst/>
                            <a:gdLst>
                              <a:gd name="T0" fmla="*/ 0 w 210"/>
                              <a:gd name="T1" fmla="*/ 15 h 90"/>
                              <a:gd name="T2" fmla="*/ 0 w 210"/>
                              <a:gd name="T3" fmla="*/ 30 h 90"/>
                              <a:gd name="T4" fmla="*/ 30 w 210"/>
                              <a:gd name="T5" fmla="*/ 60 h 90"/>
                              <a:gd name="T6" fmla="*/ 60 w 210"/>
                              <a:gd name="T7" fmla="*/ 75 h 90"/>
                              <a:gd name="T8" fmla="*/ 90 w 210"/>
                              <a:gd name="T9" fmla="*/ 90 h 90"/>
                              <a:gd name="T10" fmla="*/ 135 w 210"/>
                              <a:gd name="T11" fmla="*/ 75 h 90"/>
                              <a:gd name="T12" fmla="*/ 195 w 210"/>
                              <a:gd name="T13" fmla="*/ 45 h 90"/>
                              <a:gd name="T14" fmla="*/ 210 w 210"/>
                              <a:gd name="T15" fmla="*/ 30 h 90"/>
                              <a:gd name="T16" fmla="*/ 210 w 210"/>
                              <a:gd name="T17" fmla="*/ 15 h 90"/>
                              <a:gd name="T18" fmla="*/ 210 w 210"/>
                              <a:gd name="T19" fmla="*/ 15 h 90"/>
                              <a:gd name="T20" fmla="*/ 180 w 210"/>
                              <a:gd name="T21" fmla="*/ 30 h 90"/>
                              <a:gd name="T22" fmla="*/ 150 w 210"/>
                              <a:gd name="T23" fmla="*/ 30 h 90"/>
                              <a:gd name="T24" fmla="*/ 120 w 210"/>
                              <a:gd name="T25" fmla="*/ 30 h 90"/>
                              <a:gd name="T26" fmla="*/ 75 w 210"/>
                              <a:gd name="T27" fmla="*/ 15 h 90"/>
                              <a:gd name="T28" fmla="*/ 30 w 210"/>
                              <a:gd name="T29" fmla="*/ 0 h 90"/>
                              <a:gd name="T30" fmla="*/ 0 w 210"/>
                              <a:gd name="T31"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0" y="15"/>
                                </a:moveTo>
                                <a:lnTo>
                                  <a:pt x="0" y="30"/>
                                </a:lnTo>
                                <a:lnTo>
                                  <a:pt x="30" y="60"/>
                                </a:lnTo>
                                <a:lnTo>
                                  <a:pt x="60" y="75"/>
                                </a:lnTo>
                                <a:lnTo>
                                  <a:pt x="90" y="90"/>
                                </a:lnTo>
                                <a:lnTo>
                                  <a:pt x="135" y="75"/>
                                </a:lnTo>
                                <a:lnTo>
                                  <a:pt x="195" y="45"/>
                                </a:lnTo>
                                <a:lnTo>
                                  <a:pt x="210" y="30"/>
                                </a:lnTo>
                                <a:lnTo>
                                  <a:pt x="210" y="15"/>
                                </a:lnTo>
                                <a:lnTo>
                                  <a:pt x="180" y="30"/>
                                </a:lnTo>
                                <a:lnTo>
                                  <a:pt x="150" y="30"/>
                                </a:lnTo>
                                <a:lnTo>
                                  <a:pt x="120" y="30"/>
                                </a:lnTo>
                                <a:lnTo>
                                  <a:pt x="75" y="15"/>
                                </a:lnTo>
                                <a:lnTo>
                                  <a:pt x="30" y="0"/>
                                </a:lnTo>
                                <a:lnTo>
                                  <a:pt x="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Freeform 31"/>
                        <wps:cNvSpPr>
                          <a:spLocks/>
                        </wps:cNvSpPr>
                        <wps:spPr bwMode="auto">
                          <a:xfrm>
                            <a:off x="2598" y="14335"/>
                            <a:ext cx="427" cy="446"/>
                          </a:xfrm>
                          <a:custGeom>
                            <a:avLst/>
                            <a:gdLst>
                              <a:gd name="T0" fmla="*/ 285 w 315"/>
                              <a:gd name="T1" fmla="*/ 180 h 300"/>
                              <a:gd name="T2" fmla="*/ 300 w 315"/>
                              <a:gd name="T3" fmla="*/ 210 h 300"/>
                              <a:gd name="T4" fmla="*/ 300 w 315"/>
                              <a:gd name="T5" fmla="*/ 255 h 300"/>
                              <a:gd name="T6" fmla="*/ 270 w 315"/>
                              <a:gd name="T7" fmla="*/ 255 h 300"/>
                              <a:gd name="T8" fmla="*/ 210 w 315"/>
                              <a:gd name="T9" fmla="*/ 240 h 300"/>
                              <a:gd name="T10" fmla="*/ 135 w 315"/>
                              <a:gd name="T11" fmla="*/ 255 h 300"/>
                              <a:gd name="T12" fmla="*/ 75 w 315"/>
                              <a:gd name="T13" fmla="*/ 270 h 300"/>
                              <a:gd name="T14" fmla="*/ 15 w 315"/>
                              <a:gd name="T15" fmla="*/ 300 h 300"/>
                              <a:gd name="T16" fmla="*/ 0 w 315"/>
                              <a:gd name="T17" fmla="*/ 300 h 300"/>
                              <a:gd name="T18" fmla="*/ 0 w 315"/>
                              <a:gd name="T19" fmla="*/ 300 h 300"/>
                              <a:gd name="T20" fmla="*/ 15 w 315"/>
                              <a:gd name="T21" fmla="*/ 285 h 300"/>
                              <a:gd name="T22" fmla="*/ 60 w 315"/>
                              <a:gd name="T23" fmla="*/ 240 h 300"/>
                              <a:gd name="T24" fmla="*/ 150 w 315"/>
                              <a:gd name="T25" fmla="*/ 150 h 300"/>
                              <a:gd name="T26" fmla="*/ 240 w 315"/>
                              <a:gd name="T27" fmla="*/ 60 h 300"/>
                              <a:gd name="T28" fmla="*/ 285 w 315"/>
                              <a:gd name="T29" fmla="*/ 15 h 300"/>
                              <a:gd name="T30" fmla="*/ 300 w 315"/>
                              <a:gd name="T31" fmla="*/ 15 h 300"/>
                              <a:gd name="T32" fmla="*/ 315 w 315"/>
                              <a:gd name="T33" fmla="*/ 0 h 300"/>
                              <a:gd name="T34" fmla="*/ 315 w 315"/>
                              <a:gd name="T35" fmla="*/ 15 h 300"/>
                              <a:gd name="T36" fmla="*/ 300 w 315"/>
                              <a:gd name="T37" fmla="*/ 60 h 300"/>
                              <a:gd name="T38" fmla="*/ 300 w 315"/>
                              <a:gd name="T39" fmla="*/ 105 h 300"/>
                              <a:gd name="T40" fmla="*/ 270 w 315"/>
                              <a:gd name="T41" fmla="*/ 150 h 300"/>
                              <a:gd name="T42" fmla="*/ 270 w 315"/>
                              <a:gd name="T43" fmla="*/ 165 h 300"/>
                              <a:gd name="T44" fmla="*/ 285 w 315"/>
                              <a:gd name="T45" fmla="*/ 18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285" y="180"/>
                                </a:moveTo>
                                <a:lnTo>
                                  <a:pt x="300" y="210"/>
                                </a:lnTo>
                                <a:lnTo>
                                  <a:pt x="300" y="255"/>
                                </a:lnTo>
                                <a:lnTo>
                                  <a:pt x="270" y="255"/>
                                </a:lnTo>
                                <a:lnTo>
                                  <a:pt x="210" y="240"/>
                                </a:lnTo>
                                <a:lnTo>
                                  <a:pt x="135" y="255"/>
                                </a:lnTo>
                                <a:lnTo>
                                  <a:pt x="75" y="270"/>
                                </a:lnTo>
                                <a:lnTo>
                                  <a:pt x="15" y="300"/>
                                </a:lnTo>
                                <a:lnTo>
                                  <a:pt x="0" y="300"/>
                                </a:lnTo>
                                <a:lnTo>
                                  <a:pt x="15" y="285"/>
                                </a:lnTo>
                                <a:lnTo>
                                  <a:pt x="60" y="240"/>
                                </a:lnTo>
                                <a:lnTo>
                                  <a:pt x="150" y="150"/>
                                </a:lnTo>
                                <a:lnTo>
                                  <a:pt x="240" y="60"/>
                                </a:lnTo>
                                <a:lnTo>
                                  <a:pt x="285" y="15"/>
                                </a:lnTo>
                                <a:lnTo>
                                  <a:pt x="300" y="15"/>
                                </a:lnTo>
                                <a:lnTo>
                                  <a:pt x="315" y="0"/>
                                </a:lnTo>
                                <a:lnTo>
                                  <a:pt x="315" y="15"/>
                                </a:lnTo>
                                <a:lnTo>
                                  <a:pt x="300" y="60"/>
                                </a:lnTo>
                                <a:lnTo>
                                  <a:pt x="300" y="105"/>
                                </a:lnTo>
                                <a:lnTo>
                                  <a:pt x="270" y="150"/>
                                </a:lnTo>
                                <a:lnTo>
                                  <a:pt x="270" y="165"/>
                                </a:lnTo>
                                <a:lnTo>
                                  <a:pt x="285" y="18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 name="Freeform 32"/>
                        <wps:cNvSpPr>
                          <a:spLocks/>
                        </wps:cNvSpPr>
                        <wps:spPr bwMode="auto">
                          <a:xfrm>
                            <a:off x="2559" y="14870"/>
                            <a:ext cx="303" cy="134"/>
                          </a:xfrm>
                          <a:custGeom>
                            <a:avLst/>
                            <a:gdLst>
                              <a:gd name="T0" fmla="*/ 0 w 225"/>
                              <a:gd name="T1" fmla="*/ 60 h 90"/>
                              <a:gd name="T2" fmla="*/ 60 w 225"/>
                              <a:gd name="T3" fmla="*/ 15 h 90"/>
                              <a:gd name="T4" fmla="*/ 120 w 225"/>
                              <a:gd name="T5" fmla="*/ 0 h 90"/>
                              <a:gd name="T6" fmla="*/ 180 w 225"/>
                              <a:gd name="T7" fmla="*/ 0 h 90"/>
                              <a:gd name="T8" fmla="*/ 225 w 225"/>
                              <a:gd name="T9" fmla="*/ 30 h 90"/>
                              <a:gd name="T10" fmla="*/ 225 w 225"/>
                              <a:gd name="T11" fmla="*/ 45 h 90"/>
                              <a:gd name="T12" fmla="*/ 225 w 225"/>
                              <a:gd name="T13" fmla="*/ 75 h 90"/>
                              <a:gd name="T14" fmla="*/ 210 w 225"/>
                              <a:gd name="T15" fmla="*/ 90 h 90"/>
                              <a:gd name="T16" fmla="*/ 180 w 225"/>
                              <a:gd name="T17" fmla="*/ 75 h 90"/>
                              <a:gd name="T18" fmla="*/ 135 w 225"/>
                              <a:gd name="T19" fmla="*/ 45 h 90"/>
                              <a:gd name="T20" fmla="*/ 90 w 225"/>
                              <a:gd name="T21" fmla="*/ 45 h 90"/>
                              <a:gd name="T22" fmla="*/ 45 w 225"/>
                              <a:gd name="T23" fmla="*/ 45 h 90"/>
                              <a:gd name="T24" fmla="*/ 0 w 225"/>
                              <a:gd name="T25" fmla="*/ 75 h 90"/>
                              <a:gd name="T26" fmla="*/ 0 w 225"/>
                              <a:gd name="T27" fmla="*/ 75 h 90"/>
                              <a:gd name="T28" fmla="*/ 0 w 225"/>
                              <a:gd name="T29" fmla="*/ 6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 h="90">
                                <a:moveTo>
                                  <a:pt x="0" y="60"/>
                                </a:moveTo>
                                <a:lnTo>
                                  <a:pt x="60" y="15"/>
                                </a:lnTo>
                                <a:lnTo>
                                  <a:pt x="120" y="0"/>
                                </a:lnTo>
                                <a:lnTo>
                                  <a:pt x="180" y="0"/>
                                </a:lnTo>
                                <a:lnTo>
                                  <a:pt x="225" y="30"/>
                                </a:lnTo>
                                <a:lnTo>
                                  <a:pt x="225" y="45"/>
                                </a:lnTo>
                                <a:lnTo>
                                  <a:pt x="225" y="75"/>
                                </a:lnTo>
                                <a:lnTo>
                                  <a:pt x="210" y="90"/>
                                </a:lnTo>
                                <a:lnTo>
                                  <a:pt x="180" y="75"/>
                                </a:lnTo>
                                <a:lnTo>
                                  <a:pt x="135" y="45"/>
                                </a:lnTo>
                                <a:lnTo>
                                  <a:pt x="90" y="45"/>
                                </a:lnTo>
                                <a:lnTo>
                                  <a:pt x="45" y="45"/>
                                </a:lnTo>
                                <a:lnTo>
                                  <a:pt x="0" y="75"/>
                                </a:lnTo>
                                <a:lnTo>
                                  <a:pt x="0" y="6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 name="Freeform 33"/>
                        <wps:cNvSpPr>
                          <a:spLocks/>
                        </wps:cNvSpPr>
                        <wps:spPr bwMode="auto">
                          <a:xfrm>
                            <a:off x="2943" y="14848"/>
                            <a:ext cx="142" cy="357"/>
                          </a:xfrm>
                          <a:custGeom>
                            <a:avLst/>
                            <a:gdLst>
                              <a:gd name="T0" fmla="*/ 60 w 105"/>
                              <a:gd name="T1" fmla="*/ 15 h 240"/>
                              <a:gd name="T2" fmla="*/ 90 w 105"/>
                              <a:gd name="T3" fmla="*/ 60 h 240"/>
                              <a:gd name="T4" fmla="*/ 105 w 105"/>
                              <a:gd name="T5" fmla="*/ 105 h 240"/>
                              <a:gd name="T6" fmla="*/ 105 w 105"/>
                              <a:gd name="T7" fmla="*/ 165 h 240"/>
                              <a:gd name="T8" fmla="*/ 90 w 105"/>
                              <a:gd name="T9" fmla="*/ 225 h 240"/>
                              <a:gd name="T10" fmla="*/ 60 w 105"/>
                              <a:gd name="T11" fmla="*/ 240 h 240"/>
                              <a:gd name="T12" fmla="*/ 60 w 105"/>
                              <a:gd name="T13" fmla="*/ 240 h 240"/>
                              <a:gd name="T14" fmla="*/ 60 w 105"/>
                              <a:gd name="T15" fmla="*/ 225 h 240"/>
                              <a:gd name="T16" fmla="*/ 60 w 105"/>
                              <a:gd name="T17" fmla="*/ 210 h 240"/>
                              <a:gd name="T18" fmla="*/ 45 w 105"/>
                              <a:gd name="T19" fmla="*/ 135 h 240"/>
                              <a:gd name="T20" fmla="*/ 45 w 105"/>
                              <a:gd name="T21" fmla="*/ 90 h 240"/>
                              <a:gd name="T22" fmla="*/ 15 w 105"/>
                              <a:gd name="T23" fmla="*/ 45 h 240"/>
                              <a:gd name="T24" fmla="*/ 0 w 105"/>
                              <a:gd name="T25" fmla="*/ 30 h 240"/>
                              <a:gd name="T26" fmla="*/ 15 w 105"/>
                              <a:gd name="T27" fmla="*/ 15 h 240"/>
                              <a:gd name="T28" fmla="*/ 30 w 105"/>
                              <a:gd name="T29" fmla="*/ 0 h 240"/>
                              <a:gd name="T30" fmla="*/ 60 w 105"/>
                              <a:gd name="T31" fmla="*/ 15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40">
                                <a:moveTo>
                                  <a:pt x="60" y="15"/>
                                </a:moveTo>
                                <a:lnTo>
                                  <a:pt x="90" y="60"/>
                                </a:lnTo>
                                <a:lnTo>
                                  <a:pt x="105" y="105"/>
                                </a:lnTo>
                                <a:lnTo>
                                  <a:pt x="105" y="165"/>
                                </a:lnTo>
                                <a:lnTo>
                                  <a:pt x="90" y="225"/>
                                </a:lnTo>
                                <a:lnTo>
                                  <a:pt x="60" y="240"/>
                                </a:lnTo>
                                <a:lnTo>
                                  <a:pt x="60" y="225"/>
                                </a:lnTo>
                                <a:lnTo>
                                  <a:pt x="60" y="210"/>
                                </a:lnTo>
                                <a:lnTo>
                                  <a:pt x="45" y="135"/>
                                </a:lnTo>
                                <a:lnTo>
                                  <a:pt x="45" y="90"/>
                                </a:lnTo>
                                <a:lnTo>
                                  <a:pt x="15" y="45"/>
                                </a:lnTo>
                                <a:lnTo>
                                  <a:pt x="0" y="30"/>
                                </a:lnTo>
                                <a:lnTo>
                                  <a:pt x="15" y="15"/>
                                </a:lnTo>
                                <a:lnTo>
                                  <a:pt x="30" y="0"/>
                                </a:lnTo>
                                <a:lnTo>
                                  <a:pt x="6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Freeform 34"/>
                        <wps:cNvSpPr>
                          <a:spLocks/>
                        </wps:cNvSpPr>
                        <wps:spPr bwMode="auto">
                          <a:xfrm>
                            <a:off x="2355" y="15205"/>
                            <a:ext cx="62" cy="290"/>
                          </a:xfrm>
                          <a:custGeom>
                            <a:avLst/>
                            <a:gdLst>
                              <a:gd name="T0" fmla="*/ 15 w 45"/>
                              <a:gd name="T1" fmla="*/ 15 h 195"/>
                              <a:gd name="T2" fmla="*/ 15 w 45"/>
                              <a:gd name="T3" fmla="*/ 45 h 195"/>
                              <a:gd name="T4" fmla="*/ 30 w 45"/>
                              <a:gd name="T5" fmla="*/ 90 h 195"/>
                              <a:gd name="T6" fmla="*/ 45 w 45"/>
                              <a:gd name="T7" fmla="*/ 105 h 195"/>
                              <a:gd name="T8" fmla="*/ 45 w 45"/>
                              <a:gd name="T9" fmla="*/ 120 h 195"/>
                              <a:gd name="T10" fmla="*/ 15 w 45"/>
                              <a:gd name="T11" fmla="*/ 180 h 195"/>
                              <a:gd name="T12" fmla="*/ 15 w 45"/>
                              <a:gd name="T13" fmla="*/ 195 h 195"/>
                              <a:gd name="T14" fmla="*/ 0 w 45"/>
                              <a:gd name="T15" fmla="*/ 180 h 195"/>
                              <a:gd name="T16" fmla="*/ 15 w 45"/>
                              <a:gd name="T17" fmla="*/ 120 h 195"/>
                              <a:gd name="T18" fmla="*/ 15 w 45"/>
                              <a:gd name="T19" fmla="*/ 105 h 195"/>
                              <a:gd name="T20" fmla="*/ 0 w 45"/>
                              <a:gd name="T21" fmla="*/ 75 h 195"/>
                              <a:gd name="T22" fmla="*/ 15 w 45"/>
                              <a:gd name="T23" fmla="*/ 30 h 195"/>
                              <a:gd name="T24" fmla="*/ 15 w 45"/>
                              <a:gd name="T25" fmla="*/ 0 h 195"/>
                              <a:gd name="T26" fmla="*/ 15 w 45"/>
                              <a:gd name="T27" fmla="*/ 1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195">
                                <a:moveTo>
                                  <a:pt x="15" y="15"/>
                                </a:moveTo>
                                <a:lnTo>
                                  <a:pt x="15" y="45"/>
                                </a:lnTo>
                                <a:lnTo>
                                  <a:pt x="30" y="90"/>
                                </a:lnTo>
                                <a:lnTo>
                                  <a:pt x="45" y="105"/>
                                </a:lnTo>
                                <a:lnTo>
                                  <a:pt x="45" y="120"/>
                                </a:lnTo>
                                <a:lnTo>
                                  <a:pt x="15" y="180"/>
                                </a:lnTo>
                                <a:lnTo>
                                  <a:pt x="15" y="195"/>
                                </a:lnTo>
                                <a:lnTo>
                                  <a:pt x="0" y="180"/>
                                </a:lnTo>
                                <a:lnTo>
                                  <a:pt x="15" y="120"/>
                                </a:lnTo>
                                <a:lnTo>
                                  <a:pt x="15" y="105"/>
                                </a:lnTo>
                                <a:lnTo>
                                  <a:pt x="0" y="75"/>
                                </a:lnTo>
                                <a:lnTo>
                                  <a:pt x="15" y="30"/>
                                </a:lnTo>
                                <a:lnTo>
                                  <a:pt x="15" y="0"/>
                                </a:lnTo>
                                <a:lnTo>
                                  <a:pt x="15"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9" name="Freeform 35"/>
                        <wps:cNvSpPr>
                          <a:spLocks/>
                        </wps:cNvSpPr>
                        <wps:spPr bwMode="auto">
                          <a:xfrm>
                            <a:off x="1971" y="15049"/>
                            <a:ext cx="405" cy="423"/>
                          </a:xfrm>
                          <a:custGeom>
                            <a:avLst/>
                            <a:gdLst>
                              <a:gd name="T0" fmla="*/ 285 w 300"/>
                              <a:gd name="T1" fmla="*/ 0 h 285"/>
                              <a:gd name="T2" fmla="*/ 270 w 300"/>
                              <a:gd name="T3" fmla="*/ 15 h 285"/>
                              <a:gd name="T4" fmla="*/ 225 w 300"/>
                              <a:gd name="T5" fmla="*/ 45 h 285"/>
                              <a:gd name="T6" fmla="*/ 135 w 300"/>
                              <a:gd name="T7" fmla="*/ 135 h 285"/>
                              <a:gd name="T8" fmla="*/ 45 w 300"/>
                              <a:gd name="T9" fmla="*/ 225 h 285"/>
                              <a:gd name="T10" fmla="*/ 15 w 300"/>
                              <a:gd name="T11" fmla="*/ 255 h 285"/>
                              <a:gd name="T12" fmla="*/ 0 w 300"/>
                              <a:gd name="T13" fmla="*/ 285 h 285"/>
                              <a:gd name="T14" fmla="*/ 0 w 300"/>
                              <a:gd name="T15" fmla="*/ 285 h 285"/>
                              <a:gd name="T16" fmla="*/ 30 w 300"/>
                              <a:gd name="T17" fmla="*/ 285 h 285"/>
                              <a:gd name="T18" fmla="*/ 105 w 300"/>
                              <a:gd name="T19" fmla="*/ 255 h 285"/>
                              <a:gd name="T20" fmla="*/ 135 w 300"/>
                              <a:gd name="T21" fmla="*/ 255 h 285"/>
                              <a:gd name="T22" fmla="*/ 165 w 300"/>
                              <a:gd name="T23" fmla="*/ 270 h 285"/>
                              <a:gd name="T24" fmla="*/ 180 w 300"/>
                              <a:gd name="T25" fmla="*/ 270 h 285"/>
                              <a:gd name="T26" fmla="*/ 180 w 300"/>
                              <a:gd name="T27" fmla="*/ 255 h 285"/>
                              <a:gd name="T28" fmla="*/ 180 w 300"/>
                              <a:gd name="T29" fmla="*/ 210 h 285"/>
                              <a:gd name="T30" fmla="*/ 210 w 300"/>
                              <a:gd name="T31" fmla="*/ 150 h 285"/>
                              <a:gd name="T32" fmla="*/ 255 w 300"/>
                              <a:gd name="T33" fmla="*/ 75 h 285"/>
                              <a:gd name="T34" fmla="*/ 285 w 300"/>
                              <a:gd name="T35" fmla="*/ 15 h 285"/>
                              <a:gd name="T36" fmla="*/ 300 w 300"/>
                              <a:gd name="T37" fmla="*/ 0 h 285"/>
                              <a:gd name="T38" fmla="*/ 285 w 300"/>
                              <a:gd name="T39" fmla="*/ 0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285" y="0"/>
                                </a:moveTo>
                                <a:lnTo>
                                  <a:pt x="270" y="15"/>
                                </a:lnTo>
                                <a:lnTo>
                                  <a:pt x="225" y="45"/>
                                </a:lnTo>
                                <a:lnTo>
                                  <a:pt x="135" y="135"/>
                                </a:lnTo>
                                <a:lnTo>
                                  <a:pt x="45" y="225"/>
                                </a:lnTo>
                                <a:lnTo>
                                  <a:pt x="15" y="255"/>
                                </a:lnTo>
                                <a:lnTo>
                                  <a:pt x="0" y="285"/>
                                </a:lnTo>
                                <a:lnTo>
                                  <a:pt x="30" y="285"/>
                                </a:lnTo>
                                <a:lnTo>
                                  <a:pt x="105" y="255"/>
                                </a:lnTo>
                                <a:lnTo>
                                  <a:pt x="135" y="255"/>
                                </a:lnTo>
                                <a:lnTo>
                                  <a:pt x="165" y="270"/>
                                </a:lnTo>
                                <a:lnTo>
                                  <a:pt x="180" y="270"/>
                                </a:lnTo>
                                <a:lnTo>
                                  <a:pt x="180" y="255"/>
                                </a:lnTo>
                                <a:lnTo>
                                  <a:pt x="180" y="210"/>
                                </a:lnTo>
                                <a:lnTo>
                                  <a:pt x="210" y="150"/>
                                </a:lnTo>
                                <a:lnTo>
                                  <a:pt x="255" y="75"/>
                                </a:lnTo>
                                <a:lnTo>
                                  <a:pt x="285" y="15"/>
                                </a:lnTo>
                                <a:lnTo>
                                  <a:pt x="300" y="0"/>
                                </a:lnTo>
                                <a:lnTo>
                                  <a:pt x="285"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0" name="Freeform 36"/>
                        <wps:cNvSpPr>
                          <a:spLocks/>
                        </wps:cNvSpPr>
                        <wps:spPr bwMode="auto">
                          <a:xfrm>
                            <a:off x="1891" y="15004"/>
                            <a:ext cx="282" cy="67"/>
                          </a:xfrm>
                          <a:custGeom>
                            <a:avLst/>
                            <a:gdLst>
                              <a:gd name="T0" fmla="*/ 15 w 210"/>
                              <a:gd name="T1" fmla="*/ 15 h 45"/>
                              <a:gd name="T2" fmla="*/ 45 w 210"/>
                              <a:gd name="T3" fmla="*/ 0 h 45"/>
                              <a:gd name="T4" fmla="*/ 60 w 210"/>
                              <a:gd name="T5" fmla="*/ 0 h 45"/>
                              <a:gd name="T6" fmla="*/ 90 w 210"/>
                              <a:gd name="T7" fmla="*/ 0 h 45"/>
                              <a:gd name="T8" fmla="*/ 135 w 210"/>
                              <a:gd name="T9" fmla="*/ 15 h 45"/>
                              <a:gd name="T10" fmla="*/ 180 w 210"/>
                              <a:gd name="T11" fmla="*/ 15 h 45"/>
                              <a:gd name="T12" fmla="*/ 195 w 210"/>
                              <a:gd name="T13" fmla="*/ 0 h 45"/>
                              <a:gd name="T14" fmla="*/ 210 w 210"/>
                              <a:gd name="T15" fmla="*/ 15 h 45"/>
                              <a:gd name="T16" fmla="*/ 195 w 210"/>
                              <a:gd name="T17" fmla="*/ 30 h 45"/>
                              <a:gd name="T18" fmla="*/ 150 w 210"/>
                              <a:gd name="T19" fmla="*/ 45 h 45"/>
                              <a:gd name="T20" fmla="*/ 105 w 210"/>
                              <a:gd name="T21" fmla="*/ 45 h 45"/>
                              <a:gd name="T22" fmla="*/ 45 w 210"/>
                              <a:gd name="T23" fmla="*/ 45 h 45"/>
                              <a:gd name="T24" fmla="*/ 0 w 210"/>
                              <a:gd name="T25" fmla="*/ 30 h 45"/>
                              <a:gd name="T26" fmla="*/ 15 w 210"/>
                              <a:gd name="T27"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0" h="45">
                                <a:moveTo>
                                  <a:pt x="15" y="15"/>
                                </a:moveTo>
                                <a:lnTo>
                                  <a:pt x="45" y="0"/>
                                </a:lnTo>
                                <a:lnTo>
                                  <a:pt x="60" y="0"/>
                                </a:lnTo>
                                <a:lnTo>
                                  <a:pt x="90" y="0"/>
                                </a:lnTo>
                                <a:lnTo>
                                  <a:pt x="135" y="15"/>
                                </a:lnTo>
                                <a:lnTo>
                                  <a:pt x="180" y="15"/>
                                </a:lnTo>
                                <a:lnTo>
                                  <a:pt x="195" y="0"/>
                                </a:lnTo>
                                <a:lnTo>
                                  <a:pt x="210" y="15"/>
                                </a:lnTo>
                                <a:lnTo>
                                  <a:pt x="195" y="30"/>
                                </a:lnTo>
                                <a:lnTo>
                                  <a:pt x="150" y="45"/>
                                </a:lnTo>
                                <a:lnTo>
                                  <a:pt x="105" y="45"/>
                                </a:lnTo>
                                <a:lnTo>
                                  <a:pt x="45" y="45"/>
                                </a:lnTo>
                                <a:lnTo>
                                  <a:pt x="0" y="30"/>
                                </a:lnTo>
                                <a:lnTo>
                                  <a:pt x="15"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1" name="Freeform 37"/>
                        <wps:cNvSpPr>
                          <a:spLocks/>
                        </wps:cNvSpPr>
                        <wps:spPr bwMode="auto">
                          <a:xfrm>
                            <a:off x="2437" y="14423"/>
                            <a:ext cx="122" cy="380"/>
                          </a:xfrm>
                          <a:custGeom>
                            <a:avLst/>
                            <a:gdLst>
                              <a:gd name="T0" fmla="*/ 15 w 90"/>
                              <a:gd name="T1" fmla="*/ 255 h 255"/>
                              <a:gd name="T2" fmla="*/ 45 w 90"/>
                              <a:gd name="T3" fmla="*/ 195 h 255"/>
                              <a:gd name="T4" fmla="*/ 90 w 90"/>
                              <a:gd name="T5" fmla="*/ 135 h 255"/>
                              <a:gd name="T6" fmla="*/ 90 w 90"/>
                              <a:gd name="T7" fmla="*/ 60 h 255"/>
                              <a:gd name="T8" fmla="*/ 90 w 90"/>
                              <a:gd name="T9" fmla="*/ 30 h 255"/>
                              <a:gd name="T10" fmla="*/ 75 w 90"/>
                              <a:gd name="T11" fmla="*/ 15 h 255"/>
                              <a:gd name="T12" fmla="*/ 60 w 90"/>
                              <a:gd name="T13" fmla="*/ 0 h 255"/>
                              <a:gd name="T14" fmla="*/ 45 w 90"/>
                              <a:gd name="T15" fmla="*/ 0 h 255"/>
                              <a:gd name="T16" fmla="*/ 30 w 90"/>
                              <a:gd name="T17" fmla="*/ 15 h 255"/>
                              <a:gd name="T18" fmla="*/ 45 w 90"/>
                              <a:gd name="T19" fmla="*/ 30 h 255"/>
                              <a:gd name="T20" fmla="*/ 60 w 90"/>
                              <a:gd name="T21" fmla="*/ 75 h 255"/>
                              <a:gd name="T22" fmla="*/ 45 w 90"/>
                              <a:gd name="T23" fmla="*/ 135 h 255"/>
                              <a:gd name="T24" fmla="*/ 30 w 90"/>
                              <a:gd name="T25" fmla="*/ 195 h 255"/>
                              <a:gd name="T26" fmla="*/ 0 w 90"/>
                              <a:gd name="T27" fmla="*/ 240 h 255"/>
                              <a:gd name="T28" fmla="*/ 0 w 90"/>
                              <a:gd name="T29" fmla="*/ 255 h 255"/>
                              <a:gd name="T30" fmla="*/ 15 w 90"/>
                              <a:gd name="T31" fmla="*/ 25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15" y="255"/>
                                </a:moveTo>
                                <a:lnTo>
                                  <a:pt x="45" y="195"/>
                                </a:lnTo>
                                <a:lnTo>
                                  <a:pt x="90" y="135"/>
                                </a:lnTo>
                                <a:lnTo>
                                  <a:pt x="90" y="60"/>
                                </a:lnTo>
                                <a:lnTo>
                                  <a:pt x="90" y="30"/>
                                </a:lnTo>
                                <a:lnTo>
                                  <a:pt x="75" y="15"/>
                                </a:lnTo>
                                <a:lnTo>
                                  <a:pt x="60" y="0"/>
                                </a:lnTo>
                                <a:lnTo>
                                  <a:pt x="45" y="0"/>
                                </a:lnTo>
                                <a:lnTo>
                                  <a:pt x="30" y="15"/>
                                </a:lnTo>
                                <a:lnTo>
                                  <a:pt x="45" y="30"/>
                                </a:lnTo>
                                <a:lnTo>
                                  <a:pt x="60" y="75"/>
                                </a:lnTo>
                                <a:lnTo>
                                  <a:pt x="45" y="135"/>
                                </a:lnTo>
                                <a:lnTo>
                                  <a:pt x="30" y="195"/>
                                </a:lnTo>
                                <a:lnTo>
                                  <a:pt x="0" y="240"/>
                                </a:lnTo>
                                <a:lnTo>
                                  <a:pt x="0" y="255"/>
                                </a:lnTo>
                                <a:lnTo>
                                  <a:pt x="15" y="25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2" name="Freeform 38"/>
                        <wps:cNvSpPr>
                          <a:spLocks/>
                        </wps:cNvSpPr>
                        <wps:spPr bwMode="auto">
                          <a:xfrm>
                            <a:off x="2093" y="14312"/>
                            <a:ext cx="283" cy="133"/>
                          </a:xfrm>
                          <a:custGeom>
                            <a:avLst/>
                            <a:gdLst>
                              <a:gd name="T0" fmla="*/ 210 w 210"/>
                              <a:gd name="T1" fmla="*/ 90 h 90"/>
                              <a:gd name="T2" fmla="*/ 210 w 210"/>
                              <a:gd name="T3" fmla="*/ 75 h 90"/>
                              <a:gd name="T4" fmla="*/ 180 w 210"/>
                              <a:gd name="T5" fmla="*/ 45 h 90"/>
                              <a:gd name="T6" fmla="*/ 165 w 210"/>
                              <a:gd name="T7" fmla="*/ 15 h 90"/>
                              <a:gd name="T8" fmla="*/ 120 w 210"/>
                              <a:gd name="T9" fmla="*/ 0 h 90"/>
                              <a:gd name="T10" fmla="*/ 75 w 210"/>
                              <a:gd name="T11" fmla="*/ 15 h 90"/>
                              <a:gd name="T12" fmla="*/ 15 w 210"/>
                              <a:gd name="T13" fmla="*/ 60 h 90"/>
                              <a:gd name="T14" fmla="*/ 0 w 210"/>
                              <a:gd name="T15" fmla="*/ 75 h 90"/>
                              <a:gd name="T16" fmla="*/ 0 w 210"/>
                              <a:gd name="T17" fmla="*/ 75 h 90"/>
                              <a:gd name="T18" fmla="*/ 15 w 210"/>
                              <a:gd name="T19" fmla="*/ 90 h 90"/>
                              <a:gd name="T20" fmla="*/ 30 w 210"/>
                              <a:gd name="T21" fmla="*/ 75 h 90"/>
                              <a:gd name="T22" fmla="*/ 75 w 210"/>
                              <a:gd name="T23" fmla="*/ 75 h 90"/>
                              <a:gd name="T24" fmla="*/ 90 w 210"/>
                              <a:gd name="T25" fmla="*/ 75 h 90"/>
                              <a:gd name="T26" fmla="*/ 135 w 210"/>
                              <a:gd name="T27" fmla="*/ 75 h 90"/>
                              <a:gd name="T28" fmla="*/ 180 w 210"/>
                              <a:gd name="T29" fmla="*/ 90 h 90"/>
                              <a:gd name="T30" fmla="*/ 210 w 210"/>
                              <a:gd name="T3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210" y="90"/>
                                </a:moveTo>
                                <a:lnTo>
                                  <a:pt x="210" y="75"/>
                                </a:lnTo>
                                <a:lnTo>
                                  <a:pt x="180" y="45"/>
                                </a:lnTo>
                                <a:lnTo>
                                  <a:pt x="165" y="15"/>
                                </a:lnTo>
                                <a:lnTo>
                                  <a:pt x="120" y="0"/>
                                </a:lnTo>
                                <a:lnTo>
                                  <a:pt x="75" y="15"/>
                                </a:lnTo>
                                <a:lnTo>
                                  <a:pt x="15" y="60"/>
                                </a:lnTo>
                                <a:lnTo>
                                  <a:pt x="0" y="75"/>
                                </a:lnTo>
                                <a:lnTo>
                                  <a:pt x="15" y="90"/>
                                </a:lnTo>
                                <a:lnTo>
                                  <a:pt x="30" y="75"/>
                                </a:lnTo>
                                <a:lnTo>
                                  <a:pt x="75" y="75"/>
                                </a:lnTo>
                                <a:lnTo>
                                  <a:pt x="90" y="75"/>
                                </a:lnTo>
                                <a:lnTo>
                                  <a:pt x="135" y="75"/>
                                </a:lnTo>
                                <a:lnTo>
                                  <a:pt x="180" y="90"/>
                                </a:lnTo>
                                <a:lnTo>
                                  <a:pt x="210" y="9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3" name="Freeform 39"/>
                        <wps:cNvSpPr>
                          <a:spLocks/>
                        </wps:cNvSpPr>
                        <wps:spPr bwMode="auto">
                          <a:xfrm>
                            <a:off x="2598" y="2211"/>
                            <a:ext cx="427" cy="446"/>
                          </a:xfrm>
                          <a:custGeom>
                            <a:avLst/>
                            <a:gdLst>
                              <a:gd name="T0" fmla="*/ 285 w 315"/>
                              <a:gd name="T1" fmla="*/ 135 h 300"/>
                              <a:gd name="T2" fmla="*/ 300 w 315"/>
                              <a:gd name="T3" fmla="*/ 90 h 300"/>
                              <a:gd name="T4" fmla="*/ 300 w 315"/>
                              <a:gd name="T5" fmla="*/ 60 h 300"/>
                              <a:gd name="T6" fmla="*/ 270 w 315"/>
                              <a:gd name="T7" fmla="*/ 60 h 300"/>
                              <a:gd name="T8" fmla="*/ 210 w 315"/>
                              <a:gd name="T9" fmla="*/ 75 h 300"/>
                              <a:gd name="T10" fmla="*/ 135 w 315"/>
                              <a:gd name="T11" fmla="*/ 60 h 300"/>
                              <a:gd name="T12" fmla="*/ 75 w 315"/>
                              <a:gd name="T13" fmla="*/ 45 h 300"/>
                              <a:gd name="T14" fmla="*/ 15 w 315"/>
                              <a:gd name="T15" fmla="*/ 15 h 300"/>
                              <a:gd name="T16" fmla="*/ 0 w 315"/>
                              <a:gd name="T17" fmla="*/ 0 h 300"/>
                              <a:gd name="T18" fmla="*/ 0 w 315"/>
                              <a:gd name="T19" fmla="*/ 15 h 300"/>
                              <a:gd name="T20" fmla="*/ 15 w 315"/>
                              <a:gd name="T21" fmla="*/ 30 h 300"/>
                              <a:gd name="T22" fmla="*/ 60 w 315"/>
                              <a:gd name="T23" fmla="*/ 60 h 300"/>
                              <a:gd name="T24" fmla="*/ 150 w 315"/>
                              <a:gd name="T25" fmla="*/ 165 h 300"/>
                              <a:gd name="T26" fmla="*/ 240 w 315"/>
                              <a:gd name="T27" fmla="*/ 255 h 300"/>
                              <a:gd name="T28" fmla="*/ 285 w 315"/>
                              <a:gd name="T29" fmla="*/ 285 h 300"/>
                              <a:gd name="T30" fmla="*/ 300 w 315"/>
                              <a:gd name="T31" fmla="*/ 300 h 300"/>
                              <a:gd name="T32" fmla="*/ 315 w 315"/>
                              <a:gd name="T33" fmla="*/ 300 h 300"/>
                              <a:gd name="T34" fmla="*/ 315 w 315"/>
                              <a:gd name="T35" fmla="*/ 300 h 300"/>
                              <a:gd name="T36" fmla="*/ 300 w 315"/>
                              <a:gd name="T37" fmla="*/ 255 h 300"/>
                              <a:gd name="T38" fmla="*/ 300 w 315"/>
                              <a:gd name="T39" fmla="*/ 210 h 300"/>
                              <a:gd name="T40" fmla="*/ 270 w 315"/>
                              <a:gd name="T41" fmla="*/ 165 h 300"/>
                              <a:gd name="T42" fmla="*/ 270 w 315"/>
                              <a:gd name="T43" fmla="*/ 150 h 300"/>
                              <a:gd name="T44" fmla="*/ 285 w 315"/>
                              <a:gd name="T45" fmla="*/ 13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5" h="300">
                                <a:moveTo>
                                  <a:pt x="285" y="135"/>
                                </a:moveTo>
                                <a:lnTo>
                                  <a:pt x="300" y="90"/>
                                </a:lnTo>
                                <a:lnTo>
                                  <a:pt x="300" y="60"/>
                                </a:lnTo>
                                <a:lnTo>
                                  <a:pt x="270" y="60"/>
                                </a:lnTo>
                                <a:lnTo>
                                  <a:pt x="210" y="75"/>
                                </a:lnTo>
                                <a:lnTo>
                                  <a:pt x="135" y="60"/>
                                </a:lnTo>
                                <a:lnTo>
                                  <a:pt x="75" y="45"/>
                                </a:lnTo>
                                <a:lnTo>
                                  <a:pt x="15" y="15"/>
                                </a:lnTo>
                                <a:lnTo>
                                  <a:pt x="0" y="0"/>
                                </a:lnTo>
                                <a:lnTo>
                                  <a:pt x="0" y="15"/>
                                </a:lnTo>
                                <a:lnTo>
                                  <a:pt x="15" y="30"/>
                                </a:lnTo>
                                <a:lnTo>
                                  <a:pt x="60" y="60"/>
                                </a:lnTo>
                                <a:lnTo>
                                  <a:pt x="150" y="165"/>
                                </a:lnTo>
                                <a:lnTo>
                                  <a:pt x="240" y="255"/>
                                </a:lnTo>
                                <a:lnTo>
                                  <a:pt x="285" y="285"/>
                                </a:lnTo>
                                <a:lnTo>
                                  <a:pt x="300" y="300"/>
                                </a:lnTo>
                                <a:lnTo>
                                  <a:pt x="315" y="300"/>
                                </a:lnTo>
                                <a:lnTo>
                                  <a:pt x="300" y="255"/>
                                </a:lnTo>
                                <a:lnTo>
                                  <a:pt x="300" y="210"/>
                                </a:lnTo>
                                <a:lnTo>
                                  <a:pt x="270" y="165"/>
                                </a:lnTo>
                                <a:lnTo>
                                  <a:pt x="270" y="150"/>
                                </a:lnTo>
                                <a:lnTo>
                                  <a:pt x="285" y="13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4" name="Freeform 40"/>
                        <wps:cNvSpPr>
                          <a:spLocks/>
                        </wps:cNvSpPr>
                        <wps:spPr bwMode="auto">
                          <a:xfrm>
                            <a:off x="2559" y="2010"/>
                            <a:ext cx="303" cy="134"/>
                          </a:xfrm>
                          <a:custGeom>
                            <a:avLst/>
                            <a:gdLst>
                              <a:gd name="T0" fmla="*/ 0 w 225"/>
                              <a:gd name="T1" fmla="*/ 15 h 90"/>
                              <a:gd name="T2" fmla="*/ 60 w 225"/>
                              <a:gd name="T3" fmla="*/ 60 h 90"/>
                              <a:gd name="T4" fmla="*/ 120 w 225"/>
                              <a:gd name="T5" fmla="*/ 90 h 90"/>
                              <a:gd name="T6" fmla="*/ 180 w 225"/>
                              <a:gd name="T7" fmla="*/ 90 h 90"/>
                              <a:gd name="T8" fmla="*/ 225 w 225"/>
                              <a:gd name="T9" fmla="*/ 60 h 90"/>
                              <a:gd name="T10" fmla="*/ 225 w 225"/>
                              <a:gd name="T11" fmla="*/ 45 h 90"/>
                              <a:gd name="T12" fmla="*/ 225 w 225"/>
                              <a:gd name="T13" fmla="*/ 15 h 90"/>
                              <a:gd name="T14" fmla="*/ 210 w 225"/>
                              <a:gd name="T15" fmla="*/ 0 h 90"/>
                              <a:gd name="T16" fmla="*/ 180 w 225"/>
                              <a:gd name="T17" fmla="*/ 0 h 90"/>
                              <a:gd name="T18" fmla="*/ 135 w 225"/>
                              <a:gd name="T19" fmla="*/ 30 h 90"/>
                              <a:gd name="T20" fmla="*/ 90 w 225"/>
                              <a:gd name="T21" fmla="*/ 45 h 90"/>
                              <a:gd name="T22" fmla="*/ 45 w 225"/>
                              <a:gd name="T23" fmla="*/ 45 h 90"/>
                              <a:gd name="T24" fmla="*/ 0 w 225"/>
                              <a:gd name="T25" fmla="*/ 15 h 90"/>
                              <a:gd name="T26" fmla="*/ 0 w 225"/>
                              <a:gd name="T27" fmla="*/ 15 h 90"/>
                              <a:gd name="T28" fmla="*/ 0 w 225"/>
                              <a:gd name="T29"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5" h="90">
                                <a:moveTo>
                                  <a:pt x="0" y="15"/>
                                </a:moveTo>
                                <a:lnTo>
                                  <a:pt x="60" y="60"/>
                                </a:lnTo>
                                <a:lnTo>
                                  <a:pt x="120" y="90"/>
                                </a:lnTo>
                                <a:lnTo>
                                  <a:pt x="180" y="90"/>
                                </a:lnTo>
                                <a:lnTo>
                                  <a:pt x="225" y="60"/>
                                </a:lnTo>
                                <a:lnTo>
                                  <a:pt x="225" y="45"/>
                                </a:lnTo>
                                <a:lnTo>
                                  <a:pt x="225" y="15"/>
                                </a:lnTo>
                                <a:lnTo>
                                  <a:pt x="210" y="0"/>
                                </a:lnTo>
                                <a:lnTo>
                                  <a:pt x="180" y="0"/>
                                </a:lnTo>
                                <a:lnTo>
                                  <a:pt x="135" y="30"/>
                                </a:lnTo>
                                <a:lnTo>
                                  <a:pt x="90" y="45"/>
                                </a:lnTo>
                                <a:lnTo>
                                  <a:pt x="45" y="45"/>
                                </a:lnTo>
                                <a:lnTo>
                                  <a:pt x="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5" name="Freeform 41"/>
                        <wps:cNvSpPr>
                          <a:spLocks/>
                        </wps:cNvSpPr>
                        <wps:spPr bwMode="auto">
                          <a:xfrm>
                            <a:off x="2943" y="1809"/>
                            <a:ext cx="142" cy="335"/>
                          </a:xfrm>
                          <a:custGeom>
                            <a:avLst/>
                            <a:gdLst>
                              <a:gd name="T0" fmla="*/ 60 w 105"/>
                              <a:gd name="T1" fmla="*/ 225 h 225"/>
                              <a:gd name="T2" fmla="*/ 90 w 105"/>
                              <a:gd name="T3" fmla="*/ 180 h 225"/>
                              <a:gd name="T4" fmla="*/ 105 w 105"/>
                              <a:gd name="T5" fmla="*/ 120 h 225"/>
                              <a:gd name="T6" fmla="*/ 105 w 105"/>
                              <a:gd name="T7" fmla="*/ 60 h 225"/>
                              <a:gd name="T8" fmla="*/ 90 w 105"/>
                              <a:gd name="T9" fmla="*/ 15 h 225"/>
                              <a:gd name="T10" fmla="*/ 60 w 105"/>
                              <a:gd name="T11" fmla="*/ 0 h 225"/>
                              <a:gd name="T12" fmla="*/ 60 w 105"/>
                              <a:gd name="T13" fmla="*/ 0 h 225"/>
                              <a:gd name="T14" fmla="*/ 60 w 105"/>
                              <a:gd name="T15" fmla="*/ 0 h 225"/>
                              <a:gd name="T16" fmla="*/ 60 w 105"/>
                              <a:gd name="T17" fmla="*/ 30 h 225"/>
                              <a:gd name="T18" fmla="*/ 45 w 105"/>
                              <a:gd name="T19" fmla="*/ 105 h 225"/>
                              <a:gd name="T20" fmla="*/ 45 w 105"/>
                              <a:gd name="T21" fmla="*/ 150 h 225"/>
                              <a:gd name="T22" fmla="*/ 15 w 105"/>
                              <a:gd name="T23" fmla="*/ 180 h 225"/>
                              <a:gd name="T24" fmla="*/ 0 w 105"/>
                              <a:gd name="T25" fmla="*/ 195 h 225"/>
                              <a:gd name="T26" fmla="*/ 15 w 105"/>
                              <a:gd name="T27" fmla="*/ 225 h 225"/>
                              <a:gd name="T28" fmla="*/ 30 w 105"/>
                              <a:gd name="T29" fmla="*/ 225 h 225"/>
                              <a:gd name="T30" fmla="*/ 60 w 105"/>
                              <a:gd name="T31" fmla="*/ 22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5" h="225">
                                <a:moveTo>
                                  <a:pt x="60" y="225"/>
                                </a:moveTo>
                                <a:lnTo>
                                  <a:pt x="90" y="180"/>
                                </a:lnTo>
                                <a:lnTo>
                                  <a:pt x="105" y="120"/>
                                </a:lnTo>
                                <a:lnTo>
                                  <a:pt x="105" y="60"/>
                                </a:lnTo>
                                <a:lnTo>
                                  <a:pt x="90" y="15"/>
                                </a:lnTo>
                                <a:lnTo>
                                  <a:pt x="60" y="0"/>
                                </a:lnTo>
                                <a:lnTo>
                                  <a:pt x="60" y="30"/>
                                </a:lnTo>
                                <a:lnTo>
                                  <a:pt x="45" y="105"/>
                                </a:lnTo>
                                <a:lnTo>
                                  <a:pt x="45" y="150"/>
                                </a:lnTo>
                                <a:lnTo>
                                  <a:pt x="15" y="180"/>
                                </a:lnTo>
                                <a:lnTo>
                                  <a:pt x="0" y="195"/>
                                </a:lnTo>
                                <a:lnTo>
                                  <a:pt x="15" y="225"/>
                                </a:lnTo>
                                <a:lnTo>
                                  <a:pt x="30" y="225"/>
                                </a:lnTo>
                                <a:lnTo>
                                  <a:pt x="60" y="22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6" name="Freeform 42"/>
                        <wps:cNvSpPr>
                          <a:spLocks/>
                        </wps:cNvSpPr>
                        <wps:spPr bwMode="auto">
                          <a:xfrm>
                            <a:off x="2355" y="1520"/>
                            <a:ext cx="62" cy="289"/>
                          </a:xfrm>
                          <a:custGeom>
                            <a:avLst/>
                            <a:gdLst>
                              <a:gd name="T0" fmla="*/ 15 w 45"/>
                              <a:gd name="T1" fmla="*/ 165 h 195"/>
                              <a:gd name="T2" fmla="*/ 15 w 45"/>
                              <a:gd name="T3" fmla="*/ 135 h 195"/>
                              <a:gd name="T4" fmla="*/ 30 w 45"/>
                              <a:gd name="T5" fmla="*/ 105 h 195"/>
                              <a:gd name="T6" fmla="*/ 45 w 45"/>
                              <a:gd name="T7" fmla="*/ 90 h 195"/>
                              <a:gd name="T8" fmla="*/ 45 w 45"/>
                              <a:gd name="T9" fmla="*/ 60 h 195"/>
                              <a:gd name="T10" fmla="*/ 15 w 45"/>
                              <a:gd name="T11" fmla="*/ 0 h 195"/>
                              <a:gd name="T12" fmla="*/ 0 w 45"/>
                              <a:gd name="T13" fmla="*/ 15 h 195"/>
                              <a:gd name="T14" fmla="*/ 15 w 45"/>
                              <a:gd name="T15" fmla="*/ 75 h 195"/>
                              <a:gd name="T16" fmla="*/ 15 w 45"/>
                              <a:gd name="T17" fmla="*/ 90 h 195"/>
                              <a:gd name="T18" fmla="*/ 0 w 45"/>
                              <a:gd name="T19" fmla="*/ 120 h 195"/>
                              <a:gd name="T20" fmla="*/ 15 w 45"/>
                              <a:gd name="T21" fmla="*/ 165 h 195"/>
                              <a:gd name="T22" fmla="*/ 15 w 45"/>
                              <a:gd name="T23" fmla="*/ 180 h 195"/>
                              <a:gd name="T24" fmla="*/ 15 w 45"/>
                              <a:gd name="T25" fmla="*/ 195 h 195"/>
                              <a:gd name="T26" fmla="*/ 15 w 45"/>
                              <a:gd name="T27" fmla="*/ 165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195">
                                <a:moveTo>
                                  <a:pt x="15" y="165"/>
                                </a:moveTo>
                                <a:lnTo>
                                  <a:pt x="15" y="135"/>
                                </a:lnTo>
                                <a:lnTo>
                                  <a:pt x="30" y="105"/>
                                </a:lnTo>
                                <a:lnTo>
                                  <a:pt x="45" y="90"/>
                                </a:lnTo>
                                <a:lnTo>
                                  <a:pt x="45" y="60"/>
                                </a:lnTo>
                                <a:lnTo>
                                  <a:pt x="15" y="0"/>
                                </a:lnTo>
                                <a:lnTo>
                                  <a:pt x="0" y="15"/>
                                </a:lnTo>
                                <a:lnTo>
                                  <a:pt x="15" y="75"/>
                                </a:lnTo>
                                <a:lnTo>
                                  <a:pt x="15" y="90"/>
                                </a:lnTo>
                                <a:lnTo>
                                  <a:pt x="0" y="120"/>
                                </a:lnTo>
                                <a:lnTo>
                                  <a:pt x="15" y="165"/>
                                </a:lnTo>
                                <a:lnTo>
                                  <a:pt x="15" y="180"/>
                                </a:lnTo>
                                <a:lnTo>
                                  <a:pt x="15" y="195"/>
                                </a:lnTo>
                                <a:lnTo>
                                  <a:pt x="15" y="16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7" name="Freeform 43"/>
                        <wps:cNvSpPr>
                          <a:spLocks/>
                        </wps:cNvSpPr>
                        <wps:spPr bwMode="auto">
                          <a:xfrm>
                            <a:off x="1971" y="1542"/>
                            <a:ext cx="405" cy="423"/>
                          </a:xfrm>
                          <a:custGeom>
                            <a:avLst/>
                            <a:gdLst>
                              <a:gd name="T0" fmla="*/ 285 w 300"/>
                              <a:gd name="T1" fmla="*/ 285 h 285"/>
                              <a:gd name="T2" fmla="*/ 270 w 300"/>
                              <a:gd name="T3" fmla="*/ 270 h 285"/>
                              <a:gd name="T4" fmla="*/ 225 w 300"/>
                              <a:gd name="T5" fmla="*/ 240 h 285"/>
                              <a:gd name="T6" fmla="*/ 135 w 300"/>
                              <a:gd name="T7" fmla="*/ 150 h 285"/>
                              <a:gd name="T8" fmla="*/ 45 w 300"/>
                              <a:gd name="T9" fmla="*/ 45 h 285"/>
                              <a:gd name="T10" fmla="*/ 15 w 300"/>
                              <a:gd name="T11" fmla="*/ 15 h 285"/>
                              <a:gd name="T12" fmla="*/ 0 w 300"/>
                              <a:gd name="T13" fmla="*/ 0 h 285"/>
                              <a:gd name="T14" fmla="*/ 0 w 300"/>
                              <a:gd name="T15" fmla="*/ 0 h 285"/>
                              <a:gd name="T16" fmla="*/ 30 w 300"/>
                              <a:gd name="T17" fmla="*/ 0 h 285"/>
                              <a:gd name="T18" fmla="*/ 105 w 300"/>
                              <a:gd name="T19" fmla="*/ 15 h 285"/>
                              <a:gd name="T20" fmla="*/ 135 w 300"/>
                              <a:gd name="T21" fmla="*/ 15 h 285"/>
                              <a:gd name="T22" fmla="*/ 165 w 300"/>
                              <a:gd name="T23" fmla="*/ 0 h 285"/>
                              <a:gd name="T24" fmla="*/ 180 w 300"/>
                              <a:gd name="T25" fmla="*/ 0 h 285"/>
                              <a:gd name="T26" fmla="*/ 180 w 300"/>
                              <a:gd name="T27" fmla="*/ 15 h 285"/>
                              <a:gd name="T28" fmla="*/ 180 w 300"/>
                              <a:gd name="T29" fmla="*/ 75 h 285"/>
                              <a:gd name="T30" fmla="*/ 210 w 300"/>
                              <a:gd name="T31" fmla="*/ 135 h 285"/>
                              <a:gd name="T32" fmla="*/ 255 w 300"/>
                              <a:gd name="T33" fmla="*/ 210 h 285"/>
                              <a:gd name="T34" fmla="*/ 285 w 300"/>
                              <a:gd name="T35" fmla="*/ 255 h 285"/>
                              <a:gd name="T36" fmla="*/ 300 w 300"/>
                              <a:gd name="T37" fmla="*/ 285 h 285"/>
                              <a:gd name="T38" fmla="*/ 285 w 300"/>
                              <a:gd name="T39" fmla="*/ 285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285">
                                <a:moveTo>
                                  <a:pt x="285" y="285"/>
                                </a:moveTo>
                                <a:lnTo>
                                  <a:pt x="270" y="270"/>
                                </a:lnTo>
                                <a:lnTo>
                                  <a:pt x="225" y="240"/>
                                </a:lnTo>
                                <a:lnTo>
                                  <a:pt x="135" y="150"/>
                                </a:lnTo>
                                <a:lnTo>
                                  <a:pt x="45" y="45"/>
                                </a:lnTo>
                                <a:lnTo>
                                  <a:pt x="15" y="15"/>
                                </a:lnTo>
                                <a:lnTo>
                                  <a:pt x="0" y="0"/>
                                </a:lnTo>
                                <a:lnTo>
                                  <a:pt x="30" y="0"/>
                                </a:lnTo>
                                <a:lnTo>
                                  <a:pt x="105" y="15"/>
                                </a:lnTo>
                                <a:lnTo>
                                  <a:pt x="135" y="15"/>
                                </a:lnTo>
                                <a:lnTo>
                                  <a:pt x="165" y="0"/>
                                </a:lnTo>
                                <a:lnTo>
                                  <a:pt x="180" y="0"/>
                                </a:lnTo>
                                <a:lnTo>
                                  <a:pt x="180" y="15"/>
                                </a:lnTo>
                                <a:lnTo>
                                  <a:pt x="180" y="75"/>
                                </a:lnTo>
                                <a:lnTo>
                                  <a:pt x="210" y="135"/>
                                </a:lnTo>
                                <a:lnTo>
                                  <a:pt x="255" y="210"/>
                                </a:lnTo>
                                <a:lnTo>
                                  <a:pt x="285" y="255"/>
                                </a:lnTo>
                                <a:lnTo>
                                  <a:pt x="300" y="285"/>
                                </a:lnTo>
                                <a:lnTo>
                                  <a:pt x="285" y="28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8" name="Freeform 44"/>
                        <wps:cNvSpPr>
                          <a:spLocks/>
                        </wps:cNvSpPr>
                        <wps:spPr bwMode="auto">
                          <a:xfrm>
                            <a:off x="1891" y="1943"/>
                            <a:ext cx="282" cy="67"/>
                          </a:xfrm>
                          <a:custGeom>
                            <a:avLst/>
                            <a:gdLst>
                              <a:gd name="T0" fmla="*/ 15 w 210"/>
                              <a:gd name="T1" fmla="*/ 15 h 45"/>
                              <a:gd name="T2" fmla="*/ 45 w 210"/>
                              <a:gd name="T3" fmla="*/ 45 h 45"/>
                              <a:gd name="T4" fmla="*/ 60 w 210"/>
                              <a:gd name="T5" fmla="*/ 45 h 45"/>
                              <a:gd name="T6" fmla="*/ 90 w 210"/>
                              <a:gd name="T7" fmla="*/ 30 h 45"/>
                              <a:gd name="T8" fmla="*/ 135 w 210"/>
                              <a:gd name="T9" fmla="*/ 15 h 45"/>
                              <a:gd name="T10" fmla="*/ 180 w 210"/>
                              <a:gd name="T11" fmla="*/ 30 h 45"/>
                              <a:gd name="T12" fmla="*/ 195 w 210"/>
                              <a:gd name="T13" fmla="*/ 30 h 45"/>
                              <a:gd name="T14" fmla="*/ 210 w 210"/>
                              <a:gd name="T15" fmla="*/ 30 h 45"/>
                              <a:gd name="T16" fmla="*/ 210 w 210"/>
                              <a:gd name="T17" fmla="*/ 15 h 45"/>
                              <a:gd name="T18" fmla="*/ 195 w 210"/>
                              <a:gd name="T19" fmla="*/ 15 h 45"/>
                              <a:gd name="T20" fmla="*/ 150 w 210"/>
                              <a:gd name="T21" fmla="*/ 0 h 45"/>
                              <a:gd name="T22" fmla="*/ 105 w 210"/>
                              <a:gd name="T23" fmla="*/ 0 h 45"/>
                              <a:gd name="T24" fmla="*/ 45 w 210"/>
                              <a:gd name="T25" fmla="*/ 0 h 45"/>
                              <a:gd name="T26" fmla="*/ 0 w 210"/>
                              <a:gd name="T27" fmla="*/ 15 h 45"/>
                              <a:gd name="T28" fmla="*/ 0 w 210"/>
                              <a:gd name="T29" fmla="*/ 15 h 45"/>
                              <a:gd name="T30" fmla="*/ 15 w 210"/>
                              <a:gd name="T31" fmla="*/ 15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45">
                                <a:moveTo>
                                  <a:pt x="15" y="15"/>
                                </a:moveTo>
                                <a:lnTo>
                                  <a:pt x="45" y="45"/>
                                </a:lnTo>
                                <a:lnTo>
                                  <a:pt x="60" y="45"/>
                                </a:lnTo>
                                <a:lnTo>
                                  <a:pt x="90" y="30"/>
                                </a:lnTo>
                                <a:lnTo>
                                  <a:pt x="135" y="15"/>
                                </a:lnTo>
                                <a:lnTo>
                                  <a:pt x="180" y="30"/>
                                </a:lnTo>
                                <a:lnTo>
                                  <a:pt x="195" y="30"/>
                                </a:lnTo>
                                <a:lnTo>
                                  <a:pt x="210" y="30"/>
                                </a:lnTo>
                                <a:lnTo>
                                  <a:pt x="210" y="15"/>
                                </a:lnTo>
                                <a:lnTo>
                                  <a:pt x="195" y="15"/>
                                </a:lnTo>
                                <a:lnTo>
                                  <a:pt x="150" y="0"/>
                                </a:lnTo>
                                <a:lnTo>
                                  <a:pt x="105" y="0"/>
                                </a:lnTo>
                                <a:lnTo>
                                  <a:pt x="45" y="0"/>
                                </a:lnTo>
                                <a:lnTo>
                                  <a:pt x="0" y="15"/>
                                </a:lnTo>
                                <a:lnTo>
                                  <a:pt x="15"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9" name="Freeform 45"/>
                        <wps:cNvSpPr>
                          <a:spLocks/>
                        </wps:cNvSpPr>
                        <wps:spPr bwMode="auto">
                          <a:xfrm>
                            <a:off x="2437" y="2211"/>
                            <a:ext cx="122" cy="380"/>
                          </a:xfrm>
                          <a:custGeom>
                            <a:avLst/>
                            <a:gdLst>
                              <a:gd name="T0" fmla="*/ 15 w 90"/>
                              <a:gd name="T1" fmla="*/ 0 h 255"/>
                              <a:gd name="T2" fmla="*/ 45 w 90"/>
                              <a:gd name="T3" fmla="*/ 45 h 255"/>
                              <a:gd name="T4" fmla="*/ 90 w 90"/>
                              <a:gd name="T5" fmla="*/ 120 h 255"/>
                              <a:gd name="T6" fmla="*/ 90 w 90"/>
                              <a:gd name="T7" fmla="*/ 195 h 255"/>
                              <a:gd name="T8" fmla="*/ 90 w 90"/>
                              <a:gd name="T9" fmla="*/ 210 h 255"/>
                              <a:gd name="T10" fmla="*/ 75 w 90"/>
                              <a:gd name="T11" fmla="*/ 240 h 255"/>
                              <a:gd name="T12" fmla="*/ 60 w 90"/>
                              <a:gd name="T13" fmla="*/ 255 h 255"/>
                              <a:gd name="T14" fmla="*/ 45 w 90"/>
                              <a:gd name="T15" fmla="*/ 240 h 255"/>
                              <a:gd name="T16" fmla="*/ 30 w 90"/>
                              <a:gd name="T17" fmla="*/ 240 h 255"/>
                              <a:gd name="T18" fmla="*/ 45 w 90"/>
                              <a:gd name="T19" fmla="*/ 225 h 255"/>
                              <a:gd name="T20" fmla="*/ 60 w 90"/>
                              <a:gd name="T21" fmla="*/ 165 h 255"/>
                              <a:gd name="T22" fmla="*/ 45 w 90"/>
                              <a:gd name="T23" fmla="*/ 105 h 255"/>
                              <a:gd name="T24" fmla="*/ 30 w 90"/>
                              <a:gd name="T25" fmla="*/ 45 h 255"/>
                              <a:gd name="T26" fmla="*/ 0 w 90"/>
                              <a:gd name="T27" fmla="*/ 0 h 255"/>
                              <a:gd name="T28" fmla="*/ 0 w 90"/>
                              <a:gd name="T29" fmla="*/ 0 h 255"/>
                              <a:gd name="T30" fmla="*/ 15 w 90"/>
                              <a:gd name="T31" fmla="*/ 0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55">
                                <a:moveTo>
                                  <a:pt x="15" y="0"/>
                                </a:moveTo>
                                <a:lnTo>
                                  <a:pt x="45" y="45"/>
                                </a:lnTo>
                                <a:lnTo>
                                  <a:pt x="90" y="120"/>
                                </a:lnTo>
                                <a:lnTo>
                                  <a:pt x="90" y="195"/>
                                </a:lnTo>
                                <a:lnTo>
                                  <a:pt x="90" y="210"/>
                                </a:lnTo>
                                <a:lnTo>
                                  <a:pt x="75" y="240"/>
                                </a:lnTo>
                                <a:lnTo>
                                  <a:pt x="60" y="255"/>
                                </a:lnTo>
                                <a:lnTo>
                                  <a:pt x="45" y="240"/>
                                </a:lnTo>
                                <a:lnTo>
                                  <a:pt x="30" y="240"/>
                                </a:lnTo>
                                <a:lnTo>
                                  <a:pt x="45" y="225"/>
                                </a:lnTo>
                                <a:lnTo>
                                  <a:pt x="60" y="165"/>
                                </a:lnTo>
                                <a:lnTo>
                                  <a:pt x="45" y="105"/>
                                </a:lnTo>
                                <a:lnTo>
                                  <a:pt x="30" y="45"/>
                                </a:lnTo>
                                <a:lnTo>
                                  <a:pt x="0" y="0"/>
                                </a:lnTo>
                                <a:lnTo>
                                  <a:pt x="15"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0" name="Freeform 46"/>
                        <wps:cNvSpPr>
                          <a:spLocks/>
                        </wps:cNvSpPr>
                        <wps:spPr bwMode="auto">
                          <a:xfrm>
                            <a:off x="2093" y="2547"/>
                            <a:ext cx="283" cy="133"/>
                          </a:xfrm>
                          <a:custGeom>
                            <a:avLst/>
                            <a:gdLst>
                              <a:gd name="T0" fmla="*/ 210 w 210"/>
                              <a:gd name="T1" fmla="*/ 15 h 90"/>
                              <a:gd name="T2" fmla="*/ 210 w 210"/>
                              <a:gd name="T3" fmla="*/ 30 h 90"/>
                              <a:gd name="T4" fmla="*/ 180 w 210"/>
                              <a:gd name="T5" fmla="*/ 60 h 90"/>
                              <a:gd name="T6" fmla="*/ 165 w 210"/>
                              <a:gd name="T7" fmla="*/ 75 h 90"/>
                              <a:gd name="T8" fmla="*/ 120 w 210"/>
                              <a:gd name="T9" fmla="*/ 90 h 90"/>
                              <a:gd name="T10" fmla="*/ 75 w 210"/>
                              <a:gd name="T11" fmla="*/ 75 h 90"/>
                              <a:gd name="T12" fmla="*/ 15 w 210"/>
                              <a:gd name="T13" fmla="*/ 45 h 90"/>
                              <a:gd name="T14" fmla="*/ 0 w 210"/>
                              <a:gd name="T15" fmla="*/ 30 h 90"/>
                              <a:gd name="T16" fmla="*/ 0 w 210"/>
                              <a:gd name="T17" fmla="*/ 15 h 90"/>
                              <a:gd name="T18" fmla="*/ 15 w 210"/>
                              <a:gd name="T19" fmla="*/ 15 h 90"/>
                              <a:gd name="T20" fmla="*/ 30 w 210"/>
                              <a:gd name="T21" fmla="*/ 30 h 90"/>
                              <a:gd name="T22" fmla="*/ 75 w 210"/>
                              <a:gd name="T23" fmla="*/ 30 h 90"/>
                              <a:gd name="T24" fmla="*/ 90 w 210"/>
                              <a:gd name="T25" fmla="*/ 30 h 90"/>
                              <a:gd name="T26" fmla="*/ 135 w 210"/>
                              <a:gd name="T27" fmla="*/ 15 h 90"/>
                              <a:gd name="T28" fmla="*/ 180 w 210"/>
                              <a:gd name="T29" fmla="*/ 0 h 90"/>
                              <a:gd name="T30" fmla="*/ 210 w 210"/>
                              <a:gd name="T31"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0" h="90">
                                <a:moveTo>
                                  <a:pt x="210" y="15"/>
                                </a:moveTo>
                                <a:lnTo>
                                  <a:pt x="210" y="30"/>
                                </a:lnTo>
                                <a:lnTo>
                                  <a:pt x="180" y="60"/>
                                </a:lnTo>
                                <a:lnTo>
                                  <a:pt x="165" y="75"/>
                                </a:lnTo>
                                <a:lnTo>
                                  <a:pt x="120" y="90"/>
                                </a:lnTo>
                                <a:lnTo>
                                  <a:pt x="75" y="75"/>
                                </a:lnTo>
                                <a:lnTo>
                                  <a:pt x="15" y="45"/>
                                </a:lnTo>
                                <a:lnTo>
                                  <a:pt x="0" y="30"/>
                                </a:lnTo>
                                <a:lnTo>
                                  <a:pt x="0" y="15"/>
                                </a:lnTo>
                                <a:lnTo>
                                  <a:pt x="15" y="15"/>
                                </a:lnTo>
                                <a:lnTo>
                                  <a:pt x="30" y="30"/>
                                </a:lnTo>
                                <a:lnTo>
                                  <a:pt x="75" y="30"/>
                                </a:lnTo>
                                <a:lnTo>
                                  <a:pt x="90" y="30"/>
                                </a:lnTo>
                                <a:lnTo>
                                  <a:pt x="135" y="15"/>
                                </a:lnTo>
                                <a:lnTo>
                                  <a:pt x="180" y="0"/>
                                </a:lnTo>
                                <a:lnTo>
                                  <a:pt x="210" y="15"/>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1" name="Freeform 47"/>
                        <wps:cNvSpPr>
                          <a:spLocks/>
                        </wps:cNvSpPr>
                        <wps:spPr bwMode="auto">
                          <a:xfrm>
                            <a:off x="10296" y="2077"/>
                            <a:ext cx="506" cy="12860"/>
                          </a:xfrm>
                          <a:custGeom>
                            <a:avLst/>
                            <a:gdLst>
                              <a:gd name="T0" fmla="*/ 315 w 375"/>
                              <a:gd name="T1" fmla="*/ 165 h 8641"/>
                              <a:gd name="T2" fmla="*/ 225 w 375"/>
                              <a:gd name="T3" fmla="*/ 60 h 8641"/>
                              <a:gd name="T4" fmla="*/ 120 w 375"/>
                              <a:gd name="T5" fmla="*/ 45 h 8641"/>
                              <a:gd name="T6" fmla="*/ 60 w 375"/>
                              <a:gd name="T7" fmla="*/ 105 h 8641"/>
                              <a:gd name="T8" fmla="*/ 45 w 375"/>
                              <a:gd name="T9" fmla="*/ 195 h 8641"/>
                              <a:gd name="T10" fmla="*/ 90 w 375"/>
                              <a:gd name="T11" fmla="*/ 255 h 8641"/>
                              <a:gd name="T12" fmla="*/ 195 w 375"/>
                              <a:gd name="T13" fmla="*/ 240 h 8641"/>
                              <a:gd name="T14" fmla="*/ 210 w 375"/>
                              <a:gd name="T15" fmla="*/ 165 h 8641"/>
                              <a:gd name="T16" fmla="*/ 180 w 375"/>
                              <a:gd name="T17" fmla="*/ 150 h 8641"/>
                              <a:gd name="T18" fmla="*/ 135 w 375"/>
                              <a:gd name="T19" fmla="*/ 180 h 8641"/>
                              <a:gd name="T20" fmla="*/ 165 w 375"/>
                              <a:gd name="T21" fmla="*/ 210 h 8641"/>
                              <a:gd name="T22" fmla="*/ 120 w 375"/>
                              <a:gd name="T23" fmla="*/ 195 h 8641"/>
                              <a:gd name="T24" fmla="*/ 105 w 375"/>
                              <a:gd name="T25" fmla="*/ 150 h 8641"/>
                              <a:gd name="T26" fmla="*/ 135 w 375"/>
                              <a:gd name="T27" fmla="*/ 105 h 8641"/>
                              <a:gd name="T28" fmla="*/ 210 w 375"/>
                              <a:gd name="T29" fmla="*/ 105 h 8641"/>
                              <a:gd name="T30" fmla="*/ 255 w 375"/>
                              <a:gd name="T31" fmla="*/ 165 h 8641"/>
                              <a:gd name="T32" fmla="*/ 255 w 375"/>
                              <a:gd name="T33" fmla="*/ 240 h 8641"/>
                              <a:gd name="T34" fmla="*/ 180 w 375"/>
                              <a:gd name="T35" fmla="*/ 300 h 8641"/>
                              <a:gd name="T36" fmla="*/ 90 w 375"/>
                              <a:gd name="T37" fmla="*/ 300 h 8641"/>
                              <a:gd name="T38" fmla="*/ 15 w 375"/>
                              <a:gd name="T39" fmla="*/ 225 h 8641"/>
                              <a:gd name="T40" fmla="*/ 15 w 375"/>
                              <a:gd name="T41" fmla="*/ 105 h 8641"/>
                              <a:gd name="T42" fmla="*/ 120 w 375"/>
                              <a:gd name="T43" fmla="*/ 0 h 8641"/>
                              <a:gd name="T44" fmla="*/ 255 w 375"/>
                              <a:gd name="T45" fmla="*/ 15 h 8641"/>
                              <a:gd name="T46" fmla="*/ 360 w 375"/>
                              <a:gd name="T47" fmla="*/ 150 h 8641"/>
                              <a:gd name="T48" fmla="*/ 375 w 375"/>
                              <a:gd name="T49" fmla="*/ 270 h 8641"/>
                              <a:gd name="T50" fmla="*/ 375 w 375"/>
                              <a:gd name="T51" fmla="*/ 8431 h 8641"/>
                              <a:gd name="T52" fmla="*/ 315 w 375"/>
                              <a:gd name="T53" fmla="*/ 8581 h 8641"/>
                              <a:gd name="T54" fmla="*/ 180 w 375"/>
                              <a:gd name="T55" fmla="*/ 8641 h 8641"/>
                              <a:gd name="T56" fmla="*/ 60 w 375"/>
                              <a:gd name="T57" fmla="*/ 8596 h 8641"/>
                              <a:gd name="T58" fmla="*/ 0 w 375"/>
                              <a:gd name="T59" fmla="*/ 8461 h 8641"/>
                              <a:gd name="T60" fmla="*/ 45 w 375"/>
                              <a:gd name="T61" fmla="*/ 8371 h 8641"/>
                              <a:gd name="T62" fmla="*/ 135 w 375"/>
                              <a:gd name="T63" fmla="*/ 8326 h 8641"/>
                              <a:gd name="T64" fmla="*/ 225 w 375"/>
                              <a:gd name="T65" fmla="*/ 8356 h 8641"/>
                              <a:gd name="T66" fmla="*/ 255 w 375"/>
                              <a:gd name="T67" fmla="*/ 8431 h 8641"/>
                              <a:gd name="T68" fmla="*/ 240 w 375"/>
                              <a:gd name="T69" fmla="*/ 8506 h 8641"/>
                              <a:gd name="T70" fmla="*/ 180 w 375"/>
                              <a:gd name="T71" fmla="*/ 8536 h 8641"/>
                              <a:gd name="T72" fmla="*/ 120 w 375"/>
                              <a:gd name="T73" fmla="*/ 8521 h 8641"/>
                              <a:gd name="T74" fmla="*/ 90 w 375"/>
                              <a:gd name="T75" fmla="*/ 8476 h 8641"/>
                              <a:gd name="T76" fmla="*/ 150 w 375"/>
                              <a:gd name="T77" fmla="*/ 8416 h 8641"/>
                              <a:gd name="T78" fmla="*/ 165 w 375"/>
                              <a:gd name="T79" fmla="*/ 8446 h 8641"/>
                              <a:gd name="T80" fmla="*/ 165 w 375"/>
                              <a:gd name="T81" fmla="*/ 8491 h 8641"/>
                              <a:gd name="T82" fmla="*/ 195 w 375"/>
                              <a:gd name="T83" fmla="*/ 8491 h 8641"/>
                              <a:gd name="T84" fmla="*/ 225 w 375"/>
                              <a:gd name="T85" fmla="*/ 8431 h 8641"/>
                              <a:gd name="T86" fmla="*/ 135 w 375"/>
                              <a:gd name="T87" fmla="*/ 8371 h 8641"/>
                              <a:gd name="T88" fmla="*/ 75 w 375"/>
                              <a:gd name="T89" fmla="*/ 8401 h 8641"/>
                              <a:gd name="T90" fmla="*/ 45 w 375"/>
                              <a:gd name="T91" fmla="*/ 8491 h 8641"/>
                              <a:gd name="T92" fmla="*/ 90 w 375"/>
                              <a:gd name="T93" fmla="*/ 8551 h 8641"/>
                              <a:gd name="T94" fmla="*/ 180 w 375"/>
                              <a:gd name="T95" fmla="*/ 8596 h 8641"/>
                              <a:gd name="T96" fmla="*/ 285 w 375"/>
                              <a:gd name="T97" fmla="*/ 8536 h 8641"/>
                              <a:gd name="T98" fmla="*/ 330 w 375"/>
                              <a:gd name="T99" fmla="*/ 8371 h 8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5" h="8641">
                                <a:moveTo>
                                  <a:pt x="330" y="255"/>
                                </a:moveTo>
                                <a:lnTo>
                                  <a:pt x="315" y="165"/>
                                </a:lnTo>
                                <a:lnTo>
                                  <a:pt x="285" y="105"/>
                                </a:lnTo>
                                <a:lnTo>
                                  <a:pt x="225" y="60"/>
                                </a:lnTo>
                                <a:lnTo>
                                  <a:pt x="180" y="45"/>
                                </a:lnTo>
                                <a:lnTo>
                                  <a:pt x="120" y="45"/>
                                </a:lnTo>
                                <a:lnTo>
                                  <a:pt x="90" y="75"/>
                                </a:lnTo>
                                <a:lnTo>
                                  <a:pt x="60" y="105"/>
                                </a:lnTo>
                                <a:lnTo>
                                  <a:pt x="45" y="150"/>
                                </a:lnTo>
                                <a:lnTo>
                                  <a:pt x="45" y="195"/>
                                </a:lnTo>
                                <a:lnTo>
                                  <a:pt x="75" y="225"/>
                                </a:lnTo>
                                <a:lnTo>
                                  <a:pt x="90" y="255"/>
                                </a:lnTo>
                                <a:lnTo>
                                  <a:pt x="135" y="255"/>
                                </a:lnTo>
                                <a:lnTo>
                                  <a:pt x="195" y="240"/>
                                </a:lnTo>
                                <a:lnTo>
                                  <a:pt x="225" y="210"/>
                                </a:lnTo>
                                <a:lnTo>
                                  <a:pt x="210" y="165"/>
                                </a:lnTo>
                                <a:lnTo>
                                  <a:pt x="195" y="150"/>
                                </a:lnTo>
                                <a:lnTo>
                                  <a:pt x="180" y="150"/>
                                </a:lnTo>
                                <a:lnTo>
                                  <a:pt x="165" y="150"/>
                                </a:lnTo>
                                <a:lnTo>
                                  <a:pt x="135" y="180"/>
                                </a:lnTo>
                                <a:lnTo>
                                  <a:pt x="165" y="195"/>
                                </a:lnTo>
                                <a:lnTo>
                                  <a:pt x="165" y="210"/>
                                </a:lnTo>
                                <a:lnTo>
                                  <a:pt x="150" y="210"/>
                                </a:lnTo>
                                <a:lnTo>
                                  <a:pt x="120" y="195"/>
                                </a:lnTo>
                                <a:lnTo>
                                  <a:pt x="90" y="165"/>
                                </a:lnTo>
                                <a:lnTo>
                                  <a:pt x="105" y="150"/>
                                </a:lnTo>
                                <a:lnTo>
                                  <a:pt x="120" y="120"/>
                                </a:lnTo>
                                <a:lnTo>
                                  <a:pt x="135" y="105"/>
                                </a:lnTo>
                                <a:lnTo>
                                  <a:pt x="180" y="105"/>
                                </a:lnTo>
                                <a:lnTo>
                                  <a:pt x="210" y="105"/>
                                </a:lnTo>
                                <a:lnTo>
                                  <a:pt x="240" y="135"/>
                                </a:lnTo>
                                <a:lnTo>
                                  <a:pt x="255" y="165"/>
                                </a:lnTo>
                                <a:lnTo>
                                  <a:pt x="255" y="210"/>
                                </a:lnTo>
                                <a:lnTo>
                                  <a:pt x="255" y="240"/>
                                </a:lnTo>
                                <a:lnTo>
                                  <a:pt x="225" y="270"/>
                                </a:lnTo>
                                <a:lnTo>
                                  <a:pt x="180" y="300"/>
                                </a:lnTo>
                                <a:lnTo>
                                  <a:pt x="135" y="300"/>
                                </a:lnTo>
                                <a:lnTo>
                                  <a:pt x="90" y="300"/>
                                </a:lnTo>
                                <a:lnTo>
                                  <a:pt x="45" y="255"/>
                                </a:lnTo>
                                <a:lnTo>
                                  <a:pt x="15" y="225"/>
                                </a:lnTo>
                                <a:lnTo>
                                  <a:pt x="0" y="180"/>
                                </a:lnTo>
                                <a:lnTo>
                                  <a:pt x="15" y="105"/>
                                </a:lnTo>
                                <a:lnTo>
                                  <a:pt x="60" y="45"/>
                                </a:lnTo>
                                <a:lnTo>
                                  <a:pt x="120" y="0"/>
                                </a:lnTo>
                                <a:lnTo>
                                  <a:pt x="180" y="0"/>
                                </a:lnTo>
                                <a:lnTo>
                                  <a:pt x="255" y="15"/>
                                </a:lnTo>
                                <a:lnTo>
                                  <a:pt x="315" y="60"/>
                                </a:lnTo>
                                <a:lnTo>
                                  <a:pt x="360" y="150"/>
                                </a:lnTo>
                                <a:lnTo>
                                  <a:pt x="375" y="210"/>
                                </a:lnTo>
                                <a:lnTo>
                                  <a:pt x="375" y="270"/>
                                </a:lnTo>
                                <a:lnTo>
                                  <a:pt x="375" y="8371"/>
                                </a:lnTo>
                                <a:lnTo>
                                  <a:pt x="375" y="8431"/>
                                </a:lnTo>
                                <a:lnTo>
                                  <a:pt x="360" y="8491"/>
                                </a:lnTo>
                                <a:lnTo>
                                  <a:pt x="315" y="8581"/>
                                </a:lnTo>
                                <a:lnTo>
                                  <a:pt x="255" y="8626"/>
                                </a:lnTo>
                                <a:lnTo>
                                  <a:pt x="180" y="8641"/>
                                </a:lnTo>
                                <a:lnTo>
                                  <a:pt x="120" y="8626"/>
                                </a:lnTo>
                                <a:lnTo>
                                  <a:pt x="60" y="8596"/>
                                </a:lnTo>
                                <a:lnTo>
                                  <a:pt x="15" y="8536"/>
                                </a:lnTo>
                                <a:lnTo>
                                  <a:pt x="0" y="8461"/>
                                </a:lnTo>
                                <a:lnTo>
                                  <a:pt x="15" y="8416"/>
                                </a:lnTo>
                                <a:lnTo>
                                  <a:pt x="45" y="8371"/>
                                </a:lnTo>
                                <a:lnTo>
                                  <a:pt x="90" y="8341"/>
                                </a:lnTo>
                                <a:lnTo>
                                  <a:pt x="135" y="8326"/>
                                </a:lnTo>
                                <a:lnTo>
                                  <a:pt x="180" y="8341"/>
                                </a:lnTo>
                                <a:lnTo>
                                  <a:pt x="225" y="8356"/>
                                </a:lnTo>
                                <a:lnTo>
                                  <a:pt x="255" y="8401"/>
                                </a:lnTo>
                                <a:lnTo>
                                  <a:pt x="255" y="8431"/>
                                </a:lnTo>
                                <a:lnTo>
                                  <a:pt x="255" y="8476"/>
                                </a:lnTo>
                                <a:lnTo>
                                  <a:pt x="240" y="8506"/>
                                </a:lnTo>
                                <a:lnTo>
                                  <a:pt x="210" y="8521"/>
                                </a:lnTo>
                                <a:lnTo>
                                  <a:pt x="180" y="8536"/>
                                </a:lnTo>
                                <a:lnTo>
                                  <a:pt x="135" y="8536"/>
                                </a:lnTo>
                                <a:lnTo>
                                  <a:pt x="120" y="8521"/>
                                </a:lnTo>
                                <a:lnTo>
                                  <a:pt x="105" y="8491"/>
                                </a:lnTo>
                                <a:lnTo>
                                  <a:pt x="90" y="8476"/>
                                </a:lnTo>
                                <a:lnTo>
                                  <a:pt x="120" y="8446"/>
                                </a:lnTo>
                                <a:lnTo>
                                  <a:pt x="150" y="8416"/>
                                </a:lnTo>
                                <a:lnTo>
                                  <a:pt x="165" y="8431"/>
                                </a:lnTo>
                                <a:lnTo>
                                  <a:pt x="165" y="8446"/>
                                </a:lnTo>
                                <a:lnTo>
                                  <a:pt x="135" y="8461"/>
                                </a:lnTo>
                                <a:lnTo>
                                  <a:pt x="165" y="8491"/>
                                </a:lnTo>
                                <a:lnTo>
                                  <a:pt x="180" y="8491"/>
                                </a:lnTo>
                                <a:lnTo>
                                  <a:pt x="195" y="8491"/>
                                </a:lnTo>
                                <a:lnTo>
                                  <a:pt x="210" y="8476"/>
                                </a:lnTo>
                                <a:lnTo>
                                  <a:pt x="225" y="8431"/>
                                </a:lnTo>
                                <a:lnTo>
                                  <a:pt x="195" y="8386"/>
                                </a:lnTo>
                                <a:lnTo>
                                  <a:pt x="135" y="8371"/>
                                </a:lnTo>
                                <a:lnTo>
                                  <a:pt x="90" y="8386"/>
                                </a:lnTo>
                                <a:lnTo>
                                  <a:pt x="75" y="8401"/>
                                </a:lnTo>
                                <a:lnTo>
                                  <a:pt x="45" y="8446"/>
                                </a:lnTo>
                                <a:lnTo>
                                  <a:pt x="45" y="8491"/>
                                </a:lnTo>
                                <a:lnTo>
                                  <a:pt x="60" y="8521"/>
                                </a:lnTo>
                                <a:lnTo>
                                  <a:pt x="90" y="8551"/>
                                </a:lnTo>
                                <a:lnTo>
                                  <a:pt x="120" y="8581"/>
                                </a:lnTo>
                                <a:lnTo>
                                  <a:pt x="180" y="8596"/>
                                </a:lnTo>
                                <a:lnTo>
                                  <a:pt x="225" y="8581"/>
                                </a:lnTo>
                                <a:lnTo>
                                  <a:pt x="285" y="8536"/>
                                </a:lnTo>
                                <a:lnTo>
                                  <a:pt x="315" y="8476"/>
                                </a:lnTo>
                                <a:lnTo>
                                  <a:pt x="330" y="8371"/>
                                </a:lnTo>
                                <a:lnTo>
                                  <a:pt x="330" y="25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2" name="Freeform 48"/>
                        <wps:cNvSpPr>
                          <a:spLocks/>
                        </wps:cNvSpPr>
                        <wps:spPr bwMode="auto">
                          <a:xfrm>
                            <a:off x="2448" y="14976"/>
                            <a:ext cx="7777" cy="558"/>
                          </a:xfrm>
                          <a:custGeom>
                            <a:avLst/>
                            <a:gdLst>
                              <a:gd name="T0" fmla="*/ 210 w 5761"/>
                              <a:gd name="T1" fmla="*/ 375 h 375"/>
                              <a:gd name="T2" fmla="*/ 75 w 5761"/>
                              <a:gd name="T3" fmla="*/ 315 h 375"/>
                              <a:gd name="T4" fmla="*/ 0 w 5761"/>
                              <a:gd name="T5" fmla="*/ 195 h 375"/>
                              <a:gd name="T6" fmla="*/ 45 w 5761"/>
                              <a:gd name="T7" fmla="*/ 60 h 375"/>
                              <a:gd name="T8" fmla="*/ 180 w 5761"/>
                              <a:gd name="T9" fmla="*/ 0 h 375"/>
                              <a:gd name="T10" fmla="*/ 270 w 5761"/>
                              <a:gd name="T11" fmla="*/ 45 h 375"/>
                              <a:gd name="T12" fmla="*/ 315 w 5761"/>
                              <a:gd name="T13" fmla="*/ 135 h 375"/>
                              <a:gd name="T14" fmla="*/ 285 w 5761"/>
                              <a:gd name="T15" fmla="*/ 225 h 375"/>
                              <a:gd name="T16" fmla="*/ 210 w 5761"/>
                              <a:gd name="T17" fmla="*/ 270 h 375"/>
                              <a:gd name="T18" fmla="*/ 135 w 5761"/>
                              <a:gd name="T19" fmla="*/ 240 h 375"/>
                              <a:gd name="T20" fmla="*/ 105 w 5761"/>
                              <a:gd name="T21" fmla="*/ 180 h 375"/>
                              <a:gd name="T22" fmla="*/ 120 w 5761"/>
                              <a:gd name="T23" fmla="*/ 120 h 375"/>
                              <a:gd name="T24" fmla="*/ 165 w 5761"/>
                              <a:gd name="T25" fmla="*/ 105 h 375"/>
                              <a:gd name="T26" fmla="*/ 225 w 5761"/>
                              <a:gd name="T27" fmla="*/ 150 h 375"/>
                              <a:gd name="T28" fmla="*/ 195 w 5761"/>
                              <a:gd name="T29" fmla="*/ 165 h 375"/>
                              <a:gd name="T30" fmla="*/ 150 w 5761"/>
                              <a:gd name="T31" fmla="*/ 165 h 375"/>
                              <a:gd name="T32" fmla="*/ 150 w 5761"/>
                              <a:gd name="T33" fmla="*/ 210 h 375"/>
                              <a:gd name="T34" fmla="*/ 210 w 5761"/>
                              <a:gd name="T35" fmla="*/ 225 h 375"/>
                              <a:gd name="T36" fmla="*/ 270 w 5761"/>
                              <a:gd name="T37" fmla="*/ 150 h 375"/>
                              <a:gd name="T38" fmla="*/ 240 w 5761"/>
                              <a:gd name="T39" fmla="*/ 75 h 375"/>
                              <a:gd name="T40" fmla="*/ 150 w 5761"/>
                              <a:gd name="T41" fmla="*/ 45 h 375"/>
                              <a:gd name="T42" fmla="*/ 75 w 5761"/>
                              <a:gd name="T43" fmla="*/ 90 h 375"/>
                              <a:gd name="T44" fmla="*/ 45 w 5761"/>
                              <a:gd name="T45" fmla="*/ 180 h 375"/>
                              <a:gd name="T46" fmla="*/ 105 w 5761"/>
                              <a:gd name="T47" fmla="*/ 285 h 375"/>
                              <a:gd name="T48" fmla="*/ 270 w 5761"/>
                              <a:gd name="T49" fmla="*/ 330 h 375"/>
                              <a:gd name="T50" fmla="*/ 5581 w 5761"/>
                              <a:gd name="T51" fmla="*/ 315 h 375"/>
                              <a:gd name="T52" fmla="*/ 5686 w 5761"/>
                              <a:gd name="T53" fmla="*/ 240 h 375"/>
                              <a:gd name="T54" fmla="*/ 5701 w 5761"/>
                              <a:gd name="T55" fmla="*/ 135 h 375"/>
                              <a:gd name="T56" fmla="*/ 5641 w 5761"/>
                              <a:gd name="T57" fmla="*/ 60 h 375"/>
                              <a:gd name="T58" fmla="*/ 5551 w 5761"/>
                              <a:gd name="T59" fmla="*/ 45 h 375"/>
                              <a:gd name="T60" fmla="*/ 5491 w 5761"/>
                              <a:gd name="T61" fmla="*/ 105 h 375"/>
                              <a:gd name="T62" fmla="*/ 5506 w 5761"/>
                              <a:gd name="T63" fmla="*/ 195 h 375"/>
                              <a:gd name="T64" fmla="*/ 5581 w 5761"/>
                              <a:gd name="T65" fmla="*/ 225 h 375"/>
                              <a:gd name="T66" fmla="*/ 5596 w 5761"/>
                              <a:gd name="T67" fmla="*/ 180 h 375"/>
                              <a:gd name="T68" fmla="*/ 5566 w 5761"/>
                              <a:gd name="T69" fmla="*/ 135 h 375"/>
                              <a:gd name="T70" fmla="*/ 5536 w 5761"/>
                              <a:gd name="T71" fmla="*/ 180 h 375"/>
                              <a:gd name="T72" fmla="*/ 5551 w 5761"/>
                              <a:gd name="T73" fmla="*/ 120 h 375"/>
                              <a:gd name="T74" fmla="*/ 5596 w 5761"/>
                              <a:gd name="T75" fmla="*/ 105 h 375"/>
                              <a:gd name="T76" fmla="*/ 5641 w 5761"/>
                              <a:gd name="T77" fmla="*/ 135 h 375"/>
                              <a:gd name="T78" fmla="*/ 5641 w 5761"/>
                              <a:gd name="T79" fmla="*/ 225 h 375"/>
                              <a:gd name="T80" fmla="*/ 5581 w 5761"/>
                              <a:gd name="T81" fmla="*/ 270 h 375"/>
                              <a:gd name="T82" fmla="*/ 5506 w 5761"/>
                              <a:gd name="T83" fmla="*/ 240 h 375"/>
                              <a:gd name="T84" fmla="*/ 5446 w 5761"/>
                              <a:gd name="T85" fmla="*/ 195 h 375"/>
                              <a:gd name="T86" fmla="*/ 5446 w 5761"/>
                              <a:gd name="T87" fmla="*/ 90 h 375"/>
                              <a:gd name="T88" fmla="*/ 5521 w 5761"/>
                              <a:gd name="T89" fmla="*/ 15 h 375"/>
                              <a:gd name="T90" fmla="*/ 5641 w 5761"/>
                              <a:gd name="T91" fmla="*/ 30 h 375"/>
                              <a:gd name="T92" fmla="*/ 5746 w 5761"/>
                              <a:gd name="T93" fmla="*/ 120 h 375"/>
                              <a:gd name="T94" fmla="*/ 5746 w 5761"/>
                              <a:gd name="T95" fmla="*/ 255 h 375"/>
                              <a:gd name="T96" fmla="*/ 5596 w 5761"/>
                              <a:gd name="T97" fmla="*/ 360 h 375"/>
                              <a:gd name="T98" fmla="*/ 5476 w 5761"/>
                              <a:gd name="T99" fmla="*/ 37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761" h="375">
                                <a:moveTo>
                                  <a:pt x="270" y="375"/>
                                </a:moveTo>
                                <a:lnTo>
                                  <a:pt x="210" y="375"/>
                                </a:lnTo>
                                <a:lnTo>
                                  <a:pt x="150" y="360"/>
                                </a:lnTo>
                                <a:lnTo>
                                  <a:pt x="75" y="315"/>
                                </a:lnTo>
                                <a:lnTo>
                                  <a:pt x="15" y="255"/>
                                </a:lnTo>
                                <a:lnTo>
                                  <a:pt x="0" y="195"/>
                                </a:lnTo>
                                <a:lnTo>
                                  <a:pt x="15" y="120"/>
                                </a:lnTo>
                                <a:lnTo>
                                  <a:pt x="45" y="60"/>
                                </a:lnTo>
                                <a:lnTo>
                                  <a:pt x="105" y="30"/>
                                </a:lnTo>
                                <a:lnTo>
                                  <a:pt x="180" y="0"/>
                                </a:lnTo>
                                <a:lnTo>
                                  <a:pt x="225" y="15"/>
                                </a:lnTo>
                                <a:lnTo>
                                  <a:pt x="270" y="45"/>
                                </a:lnTo>
                                <a:lnTo>
                                  <a:pt x="300" y="90"/>
                                </a:lnTo>
                                <a:lnTo>
                                  <a:pt x="315" y="135"/>
                                </a:lnTo>
                                <a:lnTo>
                                  <a:pt x="300" y="195"/>
                                </a:lnTo>
                                <a:lnTo>
                                  <a:pt x="285" y="225"/>
                                </a:lnTo>
                                <a:lnTo>
                                  <a:pt x="240" y="240"/>
                                </a:lnTo>
                                <a:lnTo>
                                  <a:pt x="210" y="270"/>
                                </a:lnTo>
                                <a:lnTo>
                                  <a:pt x="165" y="270"/>
                                </a:lnTo>
                                <a:lnTo>
                                  <a:pt x="135" y="240"/>
                                </a:lnTo>
                                <a:lnTo>
                                  <a:pt x="120" y="225"/>
                                </a:lnTo>
                                <a:lnTo>
                                  <a:pt x="105" y="180"/>
                                </a:lnTo>
                                <a:lnTo>
                                  <a:pt x="105" y="135"/>
                                </a:lnTo>
                                <a:lnTo>
                                  <a:pt x="120" y="120"/>
                                </a:lnTo>
                                <a:lnTo>
                                  <a:pt x="150" y="105"/>
                                </a:lnTo>
                                <a:lnTo>
                                  <a:pt x="165" y="105"/>
                                </a:lnTo>
                                <a:lnTo>
                                  <a:pt x="195" y="120"/>
                                </a:lnTo>
                                <a:lnTo>
                                  <a:pt x="225" y="150"/>
                                </a:lnTo>
                                <a:lnTo>
                                  <a:pt x="210" y="180"/>
                                </a:lnTo>
                                <a:lnTo>
                                  <a:pt x="195" y="165"/>
                                </a:lnTo>
                                <a:lnTo>
                                  <a:pt x="180" y="135"/>
                                </a:lnTo>
                                <a:lnTo>
                                  <a:pt x="150" y="165"/>
                                </a:lnTo>
                                <a:lnTo>
                                  <a:pt x="150" y="180"/>
                                </a:lnTo>
                                <a:lnTo>
                                  <a:pt x="150" y="210"/>
                                </a:lnTo>
                                <a:lnTo>
                                  <a:pt x="165" y="225"/>
                                </a:lnTo>
                                <a:lnTo>
                                  <a:pt x="210" y="225"/>
                                </a:lnTo>
                                <a:lnTo>
                                  <a:pt x="255" y="195"/>
                                </a:lnTo>
                                <a:lnTo>
                                  <a:pt x="270" y="150"/>
                                </a:lnTo>
                                <a:lnTo>
                                  <a:pt x="255" y="105"/>
                                </a:lnTo>
                                <a:lnTo>
                                  <a:pt x="240" y="75"/>
                                </a:lnTo>
                                <a:lnTo>
                                  <a:pt x="195" y="45"/>
                                </a:lnTo>
                                <a:lnTo>
                                  <a:pt x="150" y="45"/>
                                </a:lnTo>
                                <a:lnTo>
                                  <a:pt x="120" y="60"/>
                                </a:lnTo>
                                <a:lnTo>
                                  <a:pt x="75" y="90"/>
                                </a:lnTo>
                                <a:lnTo>
                                  <a:pt x="60" y="135"/>
                                </a:lnTo>
                                <a:lnTo>
                                  <a:pt x="45" y="180"/>
                                </a:lnTo>
                                <a:lnTo>
                                  <a:pt x="60" y="240"/>
                                </a:lnTo>
                                <a:lnTo>
                                  <a:pt x="105" y="285"/>
                                </a:lnTo>
                                <a:lnTo>
                                  <a:pt x="165" y="315"/>
                                </a:lnTo>
                                <a:lnTo>
                                  <a:pt x="270" y="330"/>
                                </a:lnTo>
                                <a:lnTo>
                                  <a:pt x="5491" y="330"/>
                                </a:lnTo>
                                <a:lnTo>
                                  <a:pt x="5581" y="315"/>
                                </a:lnTo>
                                <a:lnTo>
                                  <a:pt x="5641" y="285"/>
                                </a:lnTo>
                                <a:lnTo>
                                  <a:pt x="5686" y="240"/>
                                </a:lnTo>
                                <a:lnTo>
                                  <a:pt x="5716" y="180"/>
                                </a:lnTo>
                                <a:lnTo>
                                  <a:pt x="5701" y="135"/>
                                </a:lnTo>
                                <a:lnTo>
                                  <a:pt x="5671" y="90"/>
                                </a:lnTo>
                                <a:lnTo>
                                  <a:pt x="5641" y="60"/>
                                </a:lnTo>
                                <a:lnTo>
                                  <a:pt x="5596" y="45"/>
                                </a:lnTo>
                                <a:lnTo>
                                  <a:pt x="5551" y="45"/>
                                </a:lnTo>
                                <a:lnTo>
                                  <a:pt x="5521" y="75"/>
                                </a:lnTo>
                                <a:lnTo>
                                  <a:pt x="5491" y="105"/>
                                </a:lnTo>
                                <a:lnTo>
                                  <a:pt x="5491" y="150"/>
                                </a:lnTo>
                                <a:lnTo>
                                  <a:pt x="5506" y="195"/>
                                </a:lnTo>
                                <a:lnTo>
                                  <a:pt x="5536" y="225"/>
                                </a:lnTo>
                                <a:lnTo>
                                  <a:pt x="5581" y="225"/>
                                </a:lnTo>
                                <a:lnTo>
                                  <a:pt x="5596" y="210"/>
                                </a:lnTo>
                                <a:lnTo>
                                  <a:pt x="5596" y="180"/>
                                </a:lnTo>
                                <a:lnTo>
                                  <a:pt x="5596" y="165"/>
                                </a:lnTo>
                                <a:lnTo>
                                  <a:pt x="5566" y="135"/>
                                </a:lnTo>
                                <a:lnTo>
                                  <a:pt x="5551" y="165"/>
                                </a:lnTo>
                                <a:lnTo>
                                  <a:pt x="5536" y="180"/>
                                </a:lnTo>
                                <a:lnTo>
                                  <a:pt x="5536" y="150"/>
                                </a:lnTo>
                                <a:lnTo>
                                  <a:pt x="5551" y="120"/>
                                </a:lnTo>
                                <a:lnTo>
                                  <a:pt x="5581" y="105"/>
                                </a:lnTo>
                                <a:lnTo>
                                  <a:pt x="5596" y="105"/>
                                </a:lnTo>
                                <a:lnTo>
                                  <a:pt x="5626" y="120"/>
                                </a:lnTo>
                                <a:lnTo>
                                  <a:pt x="5641" y="135"/>
                                </a:lnTo>
                                <a:lnTo>
                                  <a:pt x="5641" y="180"/>
                                </a:lnTo>
                                <a:lnTo>
                                  <a:pt x="5641" y="225"/>
                                </a:lnTo>
                                <a:lnTo>
                                  <a:pt x="5611" y="240"/>
                                </a:lnTo>
                                <a:lnTo>
                                  <a:pt x="5581" y="270"/>
                                </a:lnTo>
                                <a:lnTo>
                                  <a:pt x="5536" y="270"/>
                                </a:lnTo>
                                <a:lnTo>
                                  <a:pt x="5506" y="240"/>
                                </a:lnTo>
                                <a:lnTo>
                                  <a:pt x="5461" y="225"/>
                                </a:lnTo>
                                <a:lnTo>
                                  <a:pt x="5446" y="195"/>
                                </a:lnTo>
                                <a:lnTo>
                                  <a:pt x="5446" y="135"/>
                                </a:lnTo>
                                <a:lnTo>
                                  <a:pt x="5446" y="90"/>
                                </a:lnTo>
                                <a:lnTo>
                                  <a:pt x="5476" y="45"/>
                                </a:lnTo>
                                <a:lnTo>
                                  <a:pt x="5521" y="15"/>
                                </a:lnTo>
                                <a:lnTo>
                                  <a:pt x="5566" y="0"/>
                                </a:lnTo>
                                <a:lnTo>
                                  <a:pt x="5641" y="30"/>
                                </a:lnTo>
                                <a:lnTo>
                                  <a:pt x="5716" y="60"/>
                                </a:lnTo>
                                <a:lnTo>
                                  <a:pt x="5746" y="120"/>
                                </a:lnTo>
                                <a:lnTo>
                                  <a:pt x="5761" y="195"/>
                                </a:lnTo>
                                <a:lnTo>
                                  <a:pt x="5746" y="255"/>
                                </a:lnTo>
                                <a:lnTo>
                                  <a:pt x="5686" y="315"/>
                                </a:lnTo>
                                <a:lnTo>
                                  <a:pt x="5596" y="360"/>
                                </a:lnTo>
                                <a:lnTo>
                                  <a:pt x="5536" y="375"/>
                                </a:lnTo>
                                <a:lnTo>
                                  <a:pt x="5476" y="375"/>
                                </a:lnTo>
                                <a:lnTo>
                                  <a:pt x="270" y="37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3" name="Freeform 49"/>
                        <wps:cNvSpPr>
                          <a:spLocks/>
                        </wps:cNvSpPr>
                        <wps:spPr bwMode="auto">
                          <a:xfrm>
                            <a:off x="1872" y="2160"/>
                            <a:ext cx="506" cy="12860"/>
                          </a:xfrm>
                          <a:custGeom>
                            <a:avLst/>
                            <a:gdLst>
                              <a:gd name="T0" fmla="*/ 60 w 375"/>
                              <a:gd name="T1" fmla="*/ 165 h 8641"/>
                              <a:gd name="T2" fmla="*/ 150 w 375"/>
                              <a:gd name="T3" fmla="*/ 60 h 8641"/>
                              <a:gd name="T4" fmla="*/ 255 w 375"/>
                              <a:gd name="T5" fmla="*/ 45 h 8641"/>
                              <a:gd name="T6" fmla="*/ 330 w 375"/>
                              <a:gd name="T7" fmla="*/ 105 h 8641"/>
                              <a:gd name="T8" fmla="*/ 330 w 375"/>
                              <a:gd name="T9" fmla="*/ 195 h 8641"/>
                              <a:gd name="T10" fmla="*/ 285 w 375"/>
                              <a:gd name="T11" fmla="*/ 255 h 8641"/>
                              <a:gd name="T12" fmla="*/ 195 w 375"/>
                              <a:gd name="T13" fmla="*/ 240 h 8641"/>
                              <a:gd name="T14" fmla="*/ 165 w 375"/>
                              <a:gd name="T15" fmla="*/ 165 h 8641"/>
                              <a:gd name="T16" fmla="*/ 210 w 375"/>
                              <a:gd name="T17" fmla="*/ 150 h 8641"/>
                              <a:gd name="T18" fmla="*/ 240 w 375"/>
                              <a:gd name="T19" fmla="*/ 180 h 8641"/>
                              <a:gd name="T20" fmla="*/ 210 w 375"/>
                              <a:gd name="T21" fmla="*/ 210 h 8641"/>
                              <a:gd name="T22" fmla="*/ 270 w 375"/>
                              <a:gd name="T23" fmla="*/ 195 h 8641"/>
                              <a:gd name="T24" fmla="*/ 285 w 375"/>
                              <a:gd name="T25" fmla="*/ 150 h 8641"/>
                              <a:gd name="T26" fmla="*/ 240 w 375"/>
                              <a:gd name="T27" fmla="*/ 105 h 8641"/>
                              <a:gd name="T28" fmla="*/ 165 w 375"/>
                              <a:gd name="T29" fmla="*/ 105 h 8641"/>
                              <a:gd name="T30" fmla="*/ 120 w 375"/>
                              <a:gd name="T31" fmla="*/ 165 h 8641"/>
                              <a:gd name="T32" fmla="*/ 120 w 375"/>
                              <a:gd name="T33" fmla="*/ 240 h 8641"/>
                              <a:gd name="T34" fmla="*/ 195 w 375"/>
                              <a:gd name="T35" fmla="*/ 300 h 8641"/>
                              <a:gd name="T36" fmla="*/ 285 w 375"/>
                              <a:gd name="T37" fmla="*/ 300 h 8641"/>
                              <a:gd name="T38" fmla="*/ 375 w 375"/>
                              <a:gd name="T39" fmla="*/ 225 h 8641"/>
                              <a:gd name="T40" fmla="*/ 360 w 375"/>
                              <a:gd name="T41" fmla="*/ 105 h 8641"/>
                              <a:gd name="T42" fmla="*/ 255 w 375"/>
                              <a:gd name="T43" fmla="*/ 0 h 8641"/>
                              <a:gd name="T44" fmla="*/ 120 w 375"/>
                              <a:gd name="T45" fmla="*/ 15 h 8641"/>
                              <a:gd name="T46" fmla="*/ 30 w 375"/>
                              <a:gd name="T47" fmla="*/ 150 h 8641"/>
                              <a:gd name="T48" fmla="*/ 0 w 375"/>
                              <a:gd name="T49" fmla="*/ 270 h 8641"/>
                              <a:gd name="T50" fmla="*/ 0 w 375"/>
                              <a:gd name="T51" fmla="*/ 8431 h 8641"/>
                              <a:gd name="T52" fmla="*/ 60 w 375"/>
                              <a:gd name="T53" fmla="*/ 8581 h 8641"/>
                              <a:gd name="T54" fmla="*/ 195 w 375"/>
                              <a:gd name="T55" fmla="*/ 8641 h 8641"/>
                              <a:gd name="T56" fmla="*/ 315 w 375"/>
                              <a:gd name="T57" fmla="*/ 8596 h 8641"/>
                              <a:gd name="T58" fmla="*/ 375 w 375"/>
                              <a:gd name="T59" fmla="*/ 8461 h 8641"/>
                              <a:gd name="T60" fmla="*/ 330 w 375"/>
                              <a:gd name="T61" fmla="*/ 8371 h 8641"/>
                              <a:gd name="T62" fmla="*/ 240 w 375"/>
                              <a:gd name="T63" fmla="*/ 8326 h 8641"/>
                              <a:gd name="T64" fmla="*/ 150 w 375"/>
                              <a:gd name="T65" fmla="*/ 8356 h 8641"/>
                              <a:gd name="T66" fmla="*/ 120 w 375"/>
                              <a:gd name="T67" fmla="*/ 8431 h 8641"/>
                              <a:gd name="T68" fmla="*/ 135 w 375"/>
                              <a:gd name="T69" fmla="*/ 8506 h 8641"/>
                              <a:gd name="T70" fmla="*/ 210 w 375"/>
                              <a:gd name="T71" fmla="*/ 8536 h 8641"/>
                              <a:gd name="T72" fmla="*/ 255 w 375"/>
                              <a:gd name="T73" fmla="*/ 8521 h 8641"/>
                              <a:gd name="T74" fmla="*/ 285 w 375"/>
                              <a:gd name="T75" fmla="*/ 8476 h 8641"/>
                              <a:gd name="T76" fmla="*/ 240 w 375"/>
                              <a:gd name="T77" fmla="*/ 8416 h 8641"/>
                              <a:gd name="T78" fmla="*/ 225 w 375"/>
                              <a:gd name="T79" fmla="*/ 8446 h 8641"/>
                              <a:gd name="T80" fmla="*/ 225 w 375"/>
                              <a:gd name="T81" fmla="*/ 8491 h 8641"/>
                              <a:gd name="T82" fmla="*/ 180 w 375"/>
                              <a:gd name="T83" fmla="*/ 8491 h 8641"/>
                              <a:gd name="T84" fmla="*/ 165 w 375"/>
                              <a:gd name="T85" fmla="*/ 8431 h 8641"/>
                              <a:gd name="T86" fmla="*/ 240 w 375"/>
                              <a:gd name="T87" fmla="*/ 8371 h 8641"/>
                              <a:gd name="T88" fmla="*/ 315 w 375"/>
                              <a:gd name="T89" fmla="*/ 8401 h 8641"/>
                              <a:gd name="T90" fmla="*/ 330 w 375"/>
                              <a:gd name="T91" fmla="*/ 8491 h 8641"/>
                              <a:gd name="T92" fmla="*/ 300 w 375"/>
                              <a:gd name="T93" fmla="*/ 8551 h 8641"/>
                              <a:gd name="T94" fmla="*/ 210 w 375"/>
                              <a:gd name="T95" fmla="*/ 8596 h 8641"/>
                              <a:gd name="T96" fmla="*/ 105 w 375"/>
                              <a:gd name="T97" fmla="*/ 8536 h 8641"/>
                              <a:gd name="T98" fmla="*/ 60 w 375"/>
                              <a:gd name="T99" fmla="*/ 8371 h 8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5" h="8641">
                                <a:moveTo>
                                  <a:pt x="60" y="255"/>
                                </a:moveTo>
                                <a:lnTo>
                                  <a:pt x="60" y="165"/>
                                </a:lnTo>
                                <a:lnTo>
                                  <a:pt x="105" y="105"/>
                                </a:lnTo>
                                <a:lnTo>
                                  <a:pt x="150" y="60"/>
                                </a:lnTo>
                                <a:lnTo>
                                  <a:pt x="210" y="45"/>
                                </a:lnTo>
                                <a:lnTo>
                                  <a:pt x="255" y="45"/>
                                </a:lnTo>
                                <a:lnTo>
                                  <a:pt x="300" y="75"/>
                                </a:lnTo>
                                <a:lnTo>
                                  <a:pt x="330" y="105"/>
                                </a:lnTo>
                                <a:lnTo>
                                  <a:pt x="330" y="150"/>
                                </a:lnTo>
                                <a:lnTo>
                                  <a:pt x="330" y="195"/>
                                </a:lnTo>
                                <a:lnTo>
                                  <a:pt x="315" y="225"/>
                                </a:lnTo>
                                <a:lnTo>
                                  <a:pt x="285" y="255"/>
                                </a:lnTo>
                                <a:lnTo>
                                  <a:pt x="240" y="255"/>
                                </a:lnTo>
                                <a:lnTo>
                                  <a:pt x="195" y="240"/>
                                </a:lnTo>
                                <a:lnTo>
                                  <a:pt x="165" y="210"/>
                                </a:lnTo>
                                <a:lnTo>
                                  <a:pt x="165" y="165"/>
                                </a:lnTo>
                                <a:lnTo>
                                  <a:pt x="180" y="150"/>
                                </a:lnTo>
                                <a:lnTo>
                                  <a:pt x="210" y="150"/>
                                </a:lnTo>
                                <a:lnTo>
                                  <a:pt x="225" y="150"/>
                                </a:lnTo>
                                <a:lnTo>
                                  <a:pt x="240" y="180"/>
                                </a:lnTo>
                                <a:lnTo>
                                  <a:pt x="225" y="195"/>
                                </a:lnTo>
                                <a:lnTo>
                                  <a:pt x="210" y="210"/>
                                </a:lnTo>
                                <a:lnTo>
                                  <a:pt x="240" y="210"/>
                                </a:lnTo>
                                <a:lnTo>
                                  <a:pt x="270" y="195"/>
                                </a:lnTo>
                                <a:lnTo>
                                  <a:pt x="285" y="165"/>
                                </a:lnTo>
                                <a:lnTo>
                                  <a:pt x="285" y="150"/>
                                </a:lnTo>
                                <a:lnTo>
                                  <a:pt x="255" y="120"/>
                                </a:lnTo>
                                <a:lnTo>
                                  <a:pt x="240" y="105"/>
                                </a:lnTo>
                                <a:lnTo>
                                  <a:pt x="210" y="105"/>
                                </a:lnTo>
                                <a:lnTo>
                                  <a:pt x="165" y="105"/>
                                </a:lnTo>
                                <a:lnTo>
                                  <a:pt x="135" y="135"/>
                                </a:lnTo>
                                <a:lnTo>
                                  <a:pt x="120" y="165"/>
                                </a:lnTo>
                                <a:lnTo>
                                  <a:pt x="120" y="210"/>
                                </a:lnTo>
                                <a:lnTo>
                                  <a:pt x="120" y="240"/>
                                </a:lnTo>
                                <a:lnTo>
                                  <a:pt x="150" y="270"/>
                                </a:lnTo>
                                <a:lnTo>
                                  <a:pt x="195" y="300"/>
                                </a:lnTo>
                                <a:lnTo>
                                  <a:pt x="240" y="300"/>
                                </a:lnTo>
                                <a:lnTo>
                                  <a:pt x="285" y="300"/>
                                </a:lnTo>
                                <a:lnTo>
                                  <a:pt x="330" y="255"/>
                                </a:lnTo>
                                <a:lnTo>
                                  <a:pt x="375" y="225"/>
                                </a:lnTo>
                                <a:lnTo>
                                  <a:pt x="375" y="180"/>
                                </a:lnTo>
                                <a:lnTo>
                                  <a:pt x="360" y="105"/>
                                </a:lnTo>
                                <a:lnTo>
                                  <a:pt x="315" y="45"/>
                                </a:lnTo>
                                <a:lnTo>
                                  <a:pt x="255" y="0"/>
                                </a:lnTo>
                                <a:lnTo>
                                  <a:pt x="195" y="0"/>
                                </a:lnTo>
                                <a:lnTo>
                                  <a:pt x="120" y="15"/>
                                </a:lnTo>
                                <a:lnTo>
                                  <a:pt x="60" y="60"/>
                                </a:lnTo>
                                <a:lnTo>
                                  <a:pt x="30" y="150"/>
                                </a:lnTo>
                                <a:lnTo>
                                  <a:pt x="0" y="210"/>
                                </a:lnTo>
                                <a:lnTo>
                                  <a:pt x="0" y="270"/>
                                </a:lnTo>
                                <a:lnTo>
                                  <a:pt x="0" y="8371"/>
                                </a:lnTo>
                                <a:lnTo>
                                  <a:pt x="0" y="8431"/>
                                </a:lnTo>
                                <a:lnTo>
                                  <a:pt x="30" y="8491"/>
                                </a:lnTo>
                                <a:lnTo>
                                  <a:pt x="60" y="8581"/>
                                </a:lnTo>
                                <a:lnTo>
                                  <a:pt x="120" y="8626"/>
                                </a:lnTo>
                                <a:lnTo>
                                  <a:pt x="195" y="8641"/>
                                </a:lnTo>
                                <a:lnTo>
                                  <a:pt x="255" y="8626"/>
                                </a:lnTo>
                                <a:lnTo>
                                  <a:pt x="315" y="8596"/>
                                </a:lnTo>
                                <a:lnTo>
                                  <a:pt x="360" y="8536"/>
                                </a:lnTo>
                                <a:lnTo>
                                  <a:pt x="375" y="8461"/>
                                </a:lnTo>
                                <a:lnTo>
                                  <a:pt x="375" y="8416"/>
                                </a:lnTo>
                                <a:lnTo>
                                  <a:pt x="330" y="8371"/>
                                </a:lnTo>
                                <a:lnTo>
                                  <a:pt x="285" y="8341"/>
                                </a:lnTo>
                                <a:lnTo>
                                  <a:pt x="240" y="8326"/>
                                </a:lnTo>
                                <a:lnTo>
                                  <a:pt x="195" y="8341"/>
                                </a:lnTo>
                                <a:lnTo>
                                  <a:pt x="150" y="8356"/>
                                </a:lnTo>
                                <a:lnTo>
                                  <a:pt x="120" y="8401"/>
                                </a:lnTo>
                                <a:lnTo>
                                  <a:pt x="120" y="8431"/>
                                </a:lnTo>
                                <a:lnTo>
                                  <a:pt x="120" y="8476"/>
                                </a:lnTo>
                                <a:lnTo>
                                  <a:pt x="135" y="8506"/>
                                </a:lnTo>
                                <a:lnTo>
                                  <a:pt x="165" y="8521"/>
                                </a:lnTo>
                                <a:lnTo>
                                  <a:pt x="210" y="8536"/>
                                </a:lnTo>
                                <a:lnTo>
                                  <a:pt x="240" y="8536"/>
                                </a:lnTo>
                                <a:lnTo>
                                  <a:pt x="255" y="8521"/>
                                </a:lnTo>
                                <a:lnTo>
                                  <a:pt x="285" y="8491"/>
                                </a:lnTo>
                                <a:lnTo>
                                  <a:pt x="285" y="8476"/>
                                </a:lnTo>
                                <a:lnTo>
                                  <a:pt x="270" y="8446"/>
                                </a:lnTo>
                                <a:lnTo>
                                  <a:pt x="240" y="8416"/>
                                </a:lnTo>
                                <a:lnTo>
                                  <a:pt x="210" y="8431"/>
                                </a:lnTo>
                                <a:lnTo>
                                  <a:pt x="225" y="8446"/>
                                </a:lnTo>
                                <a:lnTo>
                                  <a:pt x="240" y="8461"/>
                                </a:lnTo>
                                <a:lnTo>
                                  <a:pt x="225" y="8491"/>
                                </a:lnTo>
                                <a:lnTo>
                                  <a:pt x="210" y="8491"/>
                                </a:lnTo>
                                <a:lnTo>
                                  <a:pt x="180" y="8491"/>
                                </a:lnTo>
                                <a:lnTo>
                                  <a:pt x="165" y="8476"/>
                                </a:lnTo>
                                <a:lnTo>
                                  <a:pt x="165" y="8431"/>
                                </a:lnTo>
                                <a:lnTo>
                                  <a:pt x="195" y="8386"/>
                                </a:lnTo>
                                <a:lnTo>
                                  <a:pt x="240" y="8371"/>
                                </a:lnTo>
                                <a:lnTo>
                                  <a:pt x="285" y="8386"/>
                                </a:lnTo>
                                <a:lnTo>
                                  <a:pt x="315" y="8401"/>
                                </a:lnTo>
                                <a:lnTo>
                                  <a:pt x="330" y="8446"/>
                                </a:lnTo>
                                <a:lnTo>
                                  <a:pt x="330" y="8491"/>
                                </a:lnTo>
                                <a:lnTo>
                                  <a:pt x="330" y="8521"/>
                                </a:lnTo>
                                <a:lnTo>
                                  <a:pt x="300" y="8551"/>
                                </a:lnTo>
                                <a:lnTo>
                                  <a:pt x="255" y="8581"/>
                                </a:lnTo>
                                <a:lnTo>
                                  <a:pt x="210" y="8596"/>
                                </a:lnTo>
                                <a:lnTo>
                                  <a:pt x="150" y="8581"/>
                                </a:lnTo>
                                <a:lnTo>
                                  <a:pt x="105" y="8536"/>
                                </a:lnTo>
                                <a:lnTo>
                                  <a:pt x="60" y="8476"/>
                                </a:lnTo>
                                <a:lnTo>
                                  <a:pt x="60" y="8371"/>
                                </a:lnTo>
                                <a:lnTo>
                                  <a:pt x="60" y="25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4" name="Freeform 50"/>
                        <wps:cNvSpPr>
                          <a:spLocks/>
                        </wps:cNvSpPr>
                        <wps:spPr bwMode="auto">
                          <a:xfrm>
                            <a:off x="2448" y="1480"/>
                            <a:ext cx="7777" cy="536"/>
                          </a:xfrm>
                          <a:custGeom>
                            <a:avLst/>
                            <a:gdLst>
                              <a:gd name="T0" fmla="*/ 165 w 5761"/>
                              <a:gd name="T1" fmla="*/ 60 h 360"/>
                              <a:gd name="T2" fmla="*/ 60 w 5761"/>
                              <a:gd name="T3" fmla="*/ 135 h 360"/>
                              <a:gd name="T4" fmla="*/ 60 w 5761"/>
                              <a:gd name="T5" fmla="*/ 240 h 360"/>
                              <a:gd name="T6" fmla="*/ 120 w 5761"/>
                              <a:gd name="T7" fmla="*/ 300 h 360"/>
                              <a:gd name="T8" fmla="*/ 195 w 5761"/>
                              <a:gd name="T9" fmla="*/ 315 h 360"/>
                              <a:gd name="T10" fmla="*/ 255 w 5761"/>
                              <a:gd name="T11" fmla="*/ 270 h 360"/>
                              <a:gd name="T12" fmla="*/ 255 w 5761"/>
                              <a:gd name="T13" fmla="*/ 165 h 360"/>
                              <a:gd name="T14" fmla="*/ 165 w 5761"/>
                              <a:gd name="T15" fmla="*/ 150 h 360"/>
                              <a:gd name="T16" fmla="*/ 150 w 5761"/>
                              <a:gd name="T17" fmla="*/ 195 h 360"/>
                              <a:gd name="T18" fmla="*/ 180 w 5761"/>
                              <a:gd name="T19" fmla="*/ 225 h 360"/>
                              <a:gd name="T20" fmla="*/ 210 w 5761"/>
                              <a:gd name="T21" fmla="*/ 195 h 360"/>
                              <a:gd name="T22" fmla="*/ 195 w 5761"/>
                              <a:gd name="T23" fmla="*/ 255 h 360"/>
                              <a:gd name="T24" fmla="*/ 150 w 5761"/>
                              <a:gd name="T25" fmla="*/ 255 h 360"/>
                              <a:gd name="T26" fmla="*/ 105 w 5761"/>
                              <a:gd name="T27" fmla="*/ 225 h 360"/>
                              <a:gd name="T28" fmla="*/ 120 w 5761"/>
                              <a:gd name="T29" fmla="*/ 150 h 360"/>
                              <a:gd name="T30" fmla="*/ 165 w 5761"/>
                              <a:gd name="T31" fmla="*/ 105 h 360"/>
                              <a:gd name="T32" fmla="*/ 240 w 5761"/>
                              <a:gd name="T33" fmla="*/ 120 h 360"/>
                              <a:gd name="T34" fmla="*/ 300 w 5761"/>
                              <a:gd name="T35" fmla="*/ 180 h 360"/>
                              <a:gd name="T36" fmla="*/ 300 w 5761"/>
                              <a:gd name="T37" fmla="*/ 285 h 360"/>
                              <a:gd name="T38" fmla="*/ 225 w 5761"/>
                              <a:gd name="T39" fmla="*/ 345 h 360"/>
                              <a:gd name="T40" fmla="*/ 105 w 5761"/>
                              <a:gd name="T41" fmla="*/ 345 h 360"/>
                              <a:gd name="T42" fmla="*/ 15 w 5761"/>
                              <a:gd name="T43" fmla="*/ 240 h 360"/>
                              <a:gd name="T44" fmla="*/ 15 w 5761"/>
                              <a:gd name="T45" fmla="*/ 105 h 360"/>
                              <a:gd name="T46" fmla="*/ 150 w 5761"/>
                              <a:gd name="T47" fmla="*/ 15 h 360"/>
                              <a:gd name="T48" fmla="*/ 270 w 5761"/>
                              <a:gd name="T49" fmla="*/ 0 h 360"/>
                              <a:gd name="T50" fmla="*/ 5536 w 5761"/>
                              <a:gd name="T51" fmla="*/ 0 h 360"/>
                              <a:gd name="T52" fmla="*/ 5686 w 5761"/>
                              <a:gd name="T53" fmla="*/ 60 h 360"/>
                              <a:gd name="T54" fmla="*/ 5761 w 5761"/>
                              <a:gd name="T55" fmla="*/ 180 h 360"/>
                              <a:gd name="T56" fmla="*/ 5716 w 5761"/>
                              <a:gd name="T57" fmla="*/ 300 h 360"/>
                              <a:gd name="T58" fmla="*/ 5566 w 5761"/>
                              <a:gd name="T59" fmla="*/ 360 h 360"/>
                              <a:gd name="T60" fmla="*/ 5476 w 5761"/>
                              <a:gd name="T61" fmla="*/ 330 h 360"/>
                              <a:gd name="T62" fmla="*/ 5446 w 5761"/>
                              <a:gd name="T63" fmla="*/ 225 h 360"/>
                              <a:gd name="T64" fmla="*/ 5461 w 5761"/>
                              <a:gd name="T65" fmla="*/ 150 h 360"/>
                              <a:gd name="T66" fmla="*/ 5536 w 5761"/>
                              <a:gd name="T67" fmla="*/ 105 h 360"/>
                              <a:gd name="T68" fmla="*/ 5611 w 5761"/>
                              <a:gd name="T69" fmla="*/ 135 h 360"/>
                              <a:gd name="T70" fmla="*/ 5641 w 5761"/>
                              <a:gd name="T71" fmla="*/ 195 h 360"/>
                              <a:gd name="T72" fmla="*/ 5626 w 5761"/>
                              <a:gd name="T73" fmla="*/ 255 h 360"/>
                              <a:gd name="T74" fmla="*/ 5581 w 5761"/>
                              <a:gd name="T75" fmla="*/ 270 h 360"/>
                              <a:gd name="T76" fmla="*/ 5536 w 5761"/>
                              <a:gd name="T77" fmla="*/ 210 h 360"/>
                              <a:gd name="T78" fmla="*/ 5551 w 5761"/>
                              <a:gd name="T79" fmla="*/ 210 h 360"/>
                              <a:gd name="T80" fmla="*/ 5596 w 5761"/>
                              <a:gd name="T81" fmla="*/ 210 h 360"/>
                              <a:gd name="T82" fmla="*/ 5596 w 5761"/>
                              <a:gd name="T83" fmla="*/ 165 h 360"/>
                              <a:gd name="T84" fmla="*/ 5536 w 5761"/>
                              <a:gd name="T85" fmla="*/ 150 h 360"/>
                              <a:gd name="T86" fmla="*/ 5491 w 5761"/>
                              <a:gd name="T87" fmla="*/ 225 h 360"/>
                              <a:gd name="T88" fmla="*/ 5521 w 5761"/>
                              <a:gd name="T89" fmla="*/ 300 h 360"/>
                              <a:gd name="T90" fmla="*/ 5596 w 5761"/>
                              <a:gd name="T91" fmla="*/ 315 h 360"/>
                              <a:gd name="T92" fmla="*/ 5671 w 5761"/>
                              <a:gd name="T93" fmla="*/ 285 h 360"/>
                              <a:gd name="T94" fmla="*/ 5716 w 5761"/>
                              <a:gd name="T95" fmla="*/ 195 h 360"/>
                              <a:gd name="T96" fmla="*/ 5641 w 5761"/>
                              <a:gd name="T97" fmla="*/ 90 h 360"/>
                              <a:gd name="T98" fmla="*/ 5491 w 5761"/>
                              <a:gd name="T99" fmla="*/ 45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761" h="360">
                                <a:moveTo>
                                  <a:pt x="270" y="45"/>
                                </a:moveTo>
                                <a:lnTo>
                                  <a:pt x="165" y="60"/>
                                </a:lnTo>
                                <a:lnTo>
                                  <a:pt x="105" y="90"/>
                                </a:lnTo>
                                <a:lnTo>
                                  <a:pt x="60" y="135"/>
                                </a:lnTo>
                                <a:lnTo>
                                  <a:pt x="45" y="195"/>
                                </a:lnTo>
                                <a:lnTo>
                                  <a:pt x="60" y="240"/>
                                </a:lnTo>
                                <a:lnTo>
                                  <a:pt x="75" y="285"/>
                                </a:lnTo>
                                <a:lnTo>
                                  <a:pt x="120" y="300"/>
                                </a:lnTo>
                                <a:lnTo>
                                  <a:pt x="150" y="315"/>
                                </a:lnTo>
                                <a:lnTo>
                                  <a:pt x="195" y="315"/>
                                </a:lnTo>
                                <a:lnTo>
                                  <a:pt x="240" y="300"/>
                                </a:lnTo>
                                <a:lnTo>
                                  <a:pt x="255" y="270"/>
                                </a:lnTo>
                                <a:lnTo>
                                  <a:pt x="270" y="225"/>
                                </a:lnTo>
                                <a:lnTo>
                                  <a:pt x="255" y="165"/>
                                </a:lnTo>
                                <a:lnTo>
                                  <a:pt x="210" y="150"/>
                                </a:lnTo>
                                <a:lnTo>
                                  <a:pt x="165" y="150"/>
                                </a:lnTo>
                                <a:lnTo>
                                  <a:pt x="150" y="165"/>
                                </a:lnTo>
                                <a:lnTo>
                                  <a:pt x="150" y="195"/>
                                </a:lnTo>
                                <a:lnTo>
                                  <a:pt x="150" y="210"/>
                                </a:lnTo>
                                <a:lnTo>
                                  <a:pt x="180" y="225"/>
                                </a:lnTo>
                                <a:lnTo>
                                  <a:pt x="195" y="210"/>
                                </a:lnTo>
                                <a:lnTo>
                                  <a:pt x="210" y="195"/>
                                </a:lnTo>
                                <a:lnTo>
                                  <a:pt x="225" y="210"/>
                                </a:lnTo>
                                <a:lnTo>
                                  <a:pt x="195" y="255"/>
                                </a:lnTo>
                                <a:lnTo>
                                  <a:pt x="165" y="270"/>
                                </a:lnTo>
                                <a:lnTo>
                                  <a:pt x="150" y="255"/>
                                </a:lnTo>
                                <a:lnTo>
                                  <a:pt x="120" y="255"/>
                                </a:lnTo>
                                <a:lnTo>
                                  <a:pt x="105" y="225"/>
                                </a:lnTo>
                                <a:lnTo>
                                  <a:pt x="105" y="195"/>
                                </a:lnTo>
                                <a:lnTo>
                                  <a:pt x="120" y="150"/>
                                </a:lnTo>
                                <a:lnTo>
                                  <a:pt x="135" y="135"/>
                                </a:lnTo>
                                <a:lnTo>
                                  <a:pt x="165" y="105"/>
                                </a:lnTo>
                                <a:lnTo>
                                  <a:pt x="210" y="105"/>
                                </a:lnTo>
                                <a:lnTo>
                                  <a:pt x="240" y="120"/>
                                </a:lnTo>
                                <a:lnTo>
                                  <a:pt x="285" y="150"/>
                                </a:lnTo>
                                <a:lnTo>
                                  <a:pt x="300" y="180"/>
                                </a:lnTo>
                                <a:lnTo>
                                  <a:pt x="315" y="225"/>
                                </a:lnTo>
                                <a:lnTo>
                                  <a:pt x="300" y="285"/>
                                </a:lnTo>
                                <a:lnTo>
                                  <a:pt x="270" y="330"/>
                                </a:lnTo>
                                <a:lnTo>
                                  <a:pt x="225" y="345"/>
                                </a:lnTo>
                                <a:lnTo>
                                  <a:pt x="180" y="360"/>
                                </a:lnTo>
                                <a:lnTo>
                                  <a:pt x="105" y="345"/>
                                </a:lnTo>
                                <a:lnTo>
                                  <a:pt x="45" y="300"/>
                                </a:lnTo>
                                <a:lnTo>
                                  <a:pt x="15" y="240"/>
                                </a:lnTo>
                                <a:lnTo>
                                  <a:pt x="0" y="180"/>
                                </a:lnTo>
                                <a:lnTo>
                                  <a:pt x="15" y="105"/>
                                </a:lnTo>
                                <a:lnTo>
                                  <a:pt x="75" y="60"/>
                                </a:lnTo>
                                <a:lnTo>
                                  <a:pt x="150" y="15"/>
                                </a:lnTo>
                                <a:lnTo>
                                  <a:pt x="210" y="0"/>
                                </a:lnTo>
                                <a:lnTo>
                                  <a:pt x="270" y="0"/>
                                </a:lnTo>
                                <a:lnTo>
                                  <a:pt x="5476" y="0"/>
                                </a:lnTo>
                                <a:lnTo>
                                  <a:pt x="5536" y="0"/>
                                </a:lnTo>
                                <a:lnTo>
                                  <a:pt x="5596" y="15"/>
                                </a:lnTo>
                                <a:lnTo>
                                  <a:pt x="5686" y="60"/>
                                </a:lnTo>
                                <a:lnTo>
                                  <a:pt x="5746" y="105"/>
                                </a:lnTo>
                                <a:lnTo>
                                  <a:pt x="5761" y="180"/>
                                </a:lnTo>
                                <a:lnTo>
                                  <a:pt x="5746" y="240"/>
                                </a:lnTo>
                                <a:lnTo>
                                  <a:pt x="5716" y="300"/>
                                </a:lnTo>
                                <a:lnTo>
                                  <a:pt x="5641" y="345"/>
                                </a:lnTo>
                                <a:lnTo>
                                  <a:pt x="5566" y="360"/>
                                </a:lnTo>
                                <a:lnTo>
                                  <a:pt x="5521" y="345"/>
                                </a:lnTo>
                                <a:lnTo>
                                  <a:pt x="5476" y="330"/>
                                </a:lnTo>
                                <a:lnTo>
                                  <a:pt x="5446" y="285"/>
                                </a:lnTo>
                                <a:lnTo>
                                  <a:pt x="5446" y="225"/>
                                </a:lnTo>
                                <a:lnTo>
                                  <a:pt x="5446" y="180"/>
                                </a:lnTo>
                                <a:lnTo>
                                  <a:pt x="5461" y="150"/>
                                </a:lnTo>
                                <a:lnTo>
                                  <a:pt x="5506" y="120"/>
                                </a:lnTo>
                                <a:lnTo>
                                  <a:pt x="5536" y="105"/>
                                </a:lnTo>
                                <a:lnTo>
                                  <a:pt x="5581" y="105"/>
                                </a:lnTo>
                                <a:lnTo>
                                  <a:pt x="5611" y="135"/>
                                </a:lnTo>
                                <a:lnTo>
                                  <a:pt x="5641" y="150"/>
                                </a:lnTo>
                                <a:lnTo>
                                  <a:pt x="5641" y="195"/>
                                </a:lnTo>
                                <a:lnTo>
                                  <a:pt x="5641" y="225"/>
                                </a:lnTo>
                                <a:lnTo>
                                  <a:pt x="5626" y="255"/>
                                </a:lnTo>
                                <a:lnTo>
                                  <a:pt x="5596" y="255"/>
                                </a:lnTo>
                                <a:lnTo>
                                  <a:pt x="5581" y="270"/>
                                </a:lnTo>
                                <a:lnTo>
                                  <a:pt x="5551" y="255"/>
                                </a:lnTo>
                                <a:lnTo>
                                  <a:pt x="5536" y="210"/>
                                </a:lnTo>
                                <a:lnTo>
                                  <a:pt x="5536" y="195"/>
                                </a:lnTo>
                                <a:lnTo>
                                  <a:pt x="5551" y="210"/>
                                </a:lnTo>
                                <a:lnTo>
                                  <a:pt x="5566" y="225"/>
                                </a:lnTo>
                                <a:lnTo>
                                  <a:pt x="5596" y="210"/>
                                </a:lnTo>
                                <a:lnTo>
                                  <a:pt x="5596" y="195"/>
                                </a:lnTo>
                                <a:lnTo>
                                  <a:pt x="5596" y="165"/>
                                </a:lnTo>
                                <a:lnTo>
                                  <a:pt x="5581" y="150"/>
                                </a:lnTo>
                                <a:lnTo>
                                  <a:pt x="5536" y="150"/>
                                </a:lnTo>
                                <a:lnTo>
                                  <a:pt x="5506" y="165"/>
                                </a:lnTo>
                                <a:lnTo>
                                  <a:pt x="5491" y="225"/>
                                </a:lnTo>
                                <a:lnTo>
                                  <a:pt x="5491" y="270"/>
                                </a:lnTo>
                                <a:lnTo>
                                  <a:pt x="5521" y="300"/>
                                </a:lnTo>
                                <a:lnTo>
                                  <a:pt x="5551" y="315"/>
                                </a:lnTo>
                                <a:lnTo>
                                  <a:pt x="5596" y="315"/>
                                </a:lnTo>
                                <a:lnTo>
                                  <a:pt x="5641" y="300"/>
                                </a:lnTo>
                                <a:lnTo>
                                  <a:pt x="5671" y="285"/>
                                </a:lnTo>
                                <a:lnTo>
                                  <a:pt x="5701" y="240"/>
                                </a:lnTo>
                                <a:lnTo>
                                  <a:pt x="5716" y="195"/>
                                </a:lnTo>
                                <a:lnTo>
                                  <a:pt x="5686" y="135"/>
                                </a:lnTo>
                                <a:lnTo>
                                  <a:pt x="5641" y="90"/>
                                </a:lnTo>
                                <a:lnTo>
                                  <a:pt x="5581" y="60"/>
                                </a:lnTo>
                                <a:lnTo>
                                  <a:pt x="5491" y="45"/>
                                </a:lnTo>
                                <a:lnTo>
                                  <a:pt x="27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5" name="Freeform 51"/>
                        <wps:cNvSpPr>
                          <a:spLocks/>
                        </wps:cNvSpPr>
                        <wps:spPr bwMode="auto">
                          <a:xfrm>
                            <a:off x="10053" y="14736"/>
                            <a:ext cx="425" cy="447"/>
                          </a:xfrm>
                          <a:custGeom>
                            <a:avLst/>
                            <a:gdLst>
                              <a:gd name="T0" fmla="*/ 300 w 315"/>
                              <a:gd name="T1" fmla="*/ 45 h 300"/>
                              <a:gd name="T2" fmla="*/ 315 w 315"/>
                              <a:gd name="T3" fmla="*/ 30 h 300"/>
                              <a:gd name="T4" fmla="*/ 300 w 315"/>
                              <a:gd name="T5" fmla="*/ 15 h 300"/>
                              <a:gd name="T6" fmla="*/ 270 w 315"/>
                              <a:gd name="T7" fmla="*/ 0 h 300"/>
                              <a:gd name="T8" fmla="*/ 255 w 315"/>
                              <a:gd name="T9" fmla="*/ 15 h 300"/>
                              <a:gd name="T10" fmla="*/ 0 w 315"/>
                              <a:gd name="T11" fmla="*/ 255 h 300"/>
                              <a:gd name="T12" fmla="*/ 0 w 315"/>
                              <a:gd name="T13" fmla="*/ 270 h 300"/>
                              <a:gd name="T14" fmla="*/ 0 w 315"/>
                              <a:gd name="T15" fmla="*/ 300 h 300"/>
                              <a:gd name="T16" fmla="*/ 15 w 315"/>
                              <a:gd name="T17" fmla="*/ 300 h 300"/>
                              <a:gd name="T18" fmla="*/ 45 w 315"/>
                              <a:gd name="T19" fmla="*/ 300 h 300"/>
                              <a:gd name="T20" fmla="*/ 300 w 315"/>
                              <a:gd name="T21" fmla="*/ 4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5" h="300">
                                <a:moveTo>
                                  <a:pt x="300" y="45"/>
                                </a:moveTo>
                                <a:lnTo>
                                  <a:pt x="315" y="30"/>
                                </a:lnTo>
                                <a:lnTo>
                                  <a:pt x="300" y="15"/>
                                </a:lnTo>
                                <a:lnTo>
                                  <a:pt x="270" y="0"/>
                                </a:lnTo>
                                <a:lnTo>
                                  <a:pt x="255" y="15"/>
                                </a:lnTo>
                                <a:lnTo>
                                  <a:pt x="0" y="255"/>
                                </a:lnTo>
                                <a:lnTo>
                                  <a:pt x="0" y="270"/>
                                </a:lnTo>
                                <a:lnTo>
                                  <a:pt x="0" y="300"/>
                                </a:lnTo>
                                <a:lnTo>
                                  <a:pt x="15" y="300"/>
                                </a:lnTo>
                                <a:lnTo>
                                  <a:pt x="45" y="300"/>
                                </a:lnTo>
                                <a:lnTo>
                                  <a:pt x="30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6" name="Freeform 52"/>
                        <wps:cNvSpPr>
                          <a:spLocks/>
                        </wps:cNvSpPr>
                        <wps:spPr bwMode="auto">
                          <a:xfrm>
                            <a:off x="10053" y="1809"/>
                            <a:ext cx="425" cy="447"/>
                          </a:xfrm>
                          <a:custGeom>
                            <a:avLst/>
                            <a:gdLst>
                              <a:gd name="T0" fmla="*/ 300 w 315"/>
                              <a:gd name="T1" fmla="*/ 270 h 300"/>
                              <a:gd name="T2" fmla="*/ 315 w 315"/>
                              <a:gd name="T3" fmla="*/ 285 h 300"/>
                              <a:gd name="T4" fmla="*/ 300 w 315"/>
                              <a:gd name="T5" fmla="*/ 300 h 300"/>
                              <a:gd name="T6" fmla="*/ 270 w 315"/>
                              <a:gd name="T7" fmla="*/ 300 h 300"/>
                              <a:gd name="T8" fmla="*/ 255 w 315"/>
                              <a:gd name="T9" fmla="*/ 300 h 300"/>
                              <a:gd name="T10" fmla="*/ 0 w 315"/>
                              <a:gd name="T11" fmla="*/ 60 h 300"/>
                              <a:gd name="T12" fmla="*/ 0 w 315"/>
                              <a:gd name="T13" fmla="*/ 30 h 300"/>
                              <a:gd name="T14" fmla="*/ 0 w 315"/>
                              <a:gd name="T15" fmla="*/ 15 h 300"/>
                              <a:gd name="T16" fmla="*/ 15 w 315"/>
                              <a:gd name="T17" fmla="*/ 0 h 300"/>
                              <a:gd name="T18" fmla="*/ 45 w 315"/>
                              <a:gd name="T19" fmla="*/ 15 h 300"/>
                              <a:gd name="T20" fmla="*/ 300 w 315"/>
                              <a:gd name="T21" fmla="*/ 27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5" h="300">
                                <a:moveTo>
                                  <a:pt x="300" y="270"/>
                                </a:moveTo>
                                <a:lnTo>
                                  <a:pt x="315" y="285"/>
                                </a:lnTo>
                                <a:lnTo>
                                  <a:pt x="300" y="300"/>
                                </a:lnTo>
                                <a:lnTo>
                                  <a:pt x="270" y="300"/>
                                </a:lnTo>
                                <a:lnTo>
                                  <a:pt x="255" y="300"/>
                                </a:lnTo>
                                <a:lnTo>
                                  <a:pt x="0" y="60"/>
                                </a:lnTo>
                                <a:lnTo>
                                  <a:pt x="0" y="30"/>
                                </a:lnTo>
                                <a:lnTo>
                                  <a:pt x="0" y="15"/>
                                </a:lnTo>
                                <a:lnTo>
                                  <a:pt x="15" y="0"/>
                                </a:lnTo>
                                <a:lnTo>
                                  <a:pt x="45" y="15"/>
                                </a:lnTo>
                                <a:lnTo>
                                  <a:pt x="300" y="27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7" name="Freeform 53"/>
                        <wps:cNvSpPr>
                          <a:spLocks/>
                        </wps:cNvSpPr>
                        <wps:spPr bwMode="auto">
                          <a:xfrm>
                            <a:off x="2214" y="14736"/>
                            <a:ext cx="405" cy="447"/>
                          </a:xfrm>
                          <a:custGeom>
                            <a:avLst/>
                            <a:gdLst>
                              <a:gd name="T0" fmla="*/ 0 w 300"/>
                              <a:gd name="T1" fmla="*/ 45 h 300"/>
                              <a:gd name="T2" fmla="*/ 0 w 300"/>
                              <a:gd name="T3" fmla="*/ 30 h 300"/>
                              <a:gd name="T4" fmla="*/ 0 w 300"/>
                              <a:gd name="T5" fmla="*/ 15 h 300"/>
                              <a:gd name="T6" fmla="*/ 30 w 300"/>
                              <a:gd name="T7" fmla="*/ 0 h 300"/>
                              <a:gd name="T8" fmla="*/ 45 w 300"/>
                              <a:gd name="T9" fmla="*/ 15 h 300"/>
                              <a:gd name="T10" fmla="*/ 300 w 300"/>
                              <a:gd name="T11" fmla="*/ 255 h 300"/>
                              <a:gd name="T12" fmla="*/ 300 w 300"/>
                              <a:gd name="T13" fmla="*/ 270 h 300"/>
                              <a:gd name="T14" fmla="*/ 300 w 300"/>
                              <a:gd name="T15" fmla="*/ 300 h 300"/>
                              <a:gd name="T16" fmla="*/ 285 w 300"/>
                              <a:gd name="T17" fmla="*/ 300 h 300"/>
                              <a:gd name="T18" fmla="*/ 255 w 300"/>
                              <a:gd name="T19" fmla="*/ 300 h 300"/>
                              <a:gd name="T20" fmla="*/ 0 w 300"/>
                              <a:gd name="T21" fmla="*/ 4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300">
                                <a:moveTo>
                                  <a:pt x="0" y="45"/>
                                </a:moveTo>
                                <a:lnTo>
                                  <a:pt x="0" y="30"/>
                                </a:lnTo>
                                <a:lnTo>
                                  <a:pt x="0" y="15"/>
                                </a:lnTo>
                                <a:lnTo>
                                  <a:pt x="30" y="0"/>
                                </a:lnTo>
                                <a:lnTo>
                                  <a:pt x="45" y="15"/>
                                </a:lnTo>
                                <a:lnTo>
                                  <a:pt x="300" y="255"/>
                                </a:lnTo>
                                <a:lnTo>
                                  <a:pt x="300" y="270"/>
                                </a:lnTo>
                                <a:lnTo>
                                  <a:pt x="300" y="300"/>
                                </a:lnTo>
                                <a:lnTo>
                                  <a:pt x="285" y="300"/>
                                </a:lnTo>
                                <a:lnTo>
                                  <a:pt x="255" y="300"/>
                                </a:lnTo>
                                <a:lnTo>
                                  <a:pt x="0" y="45"/>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308" name="Freeform 54"/>
                        <wps:cNvSpPr>
                          <a:spLocks/>
                        </wps:cNvSpPr>
                        <wps:spPr bwMode="auto">
                          <a:xfrm>
                            <a:off x="2214" y="1809"/>
                            <a:ext cx="405" cy="447"/>
                          </a:xfrm>
                          <a:custGeom>
                            <a:avLst/>
                            <a:gdLst>
                              <a:gd name="T0" fmla="*/ 0 w 300"/>
                              <a:gd name="T1" fmla="*/ 270 h 300"/>
                              <a:gd name="T2" fmla="*/ 0 w 300"/>
                              <a:gd name="T3" fmla="*/ 285 h 300"/>
                              <a:gd name="T4" fmla="*/ 0 w 300"/>
                              <a:gd name="T5" fmla="*/ 300 h 300"/>
                              <a:gd name="T6" fmla="*/ 30 w 300"/>
                              <a:gd name="T7" fmla="*/ 300 h 300"/>
                              <a:gd name="T8" fmla="*/ 45 w 300"/>
                              <a:gd name="T9" fmla="*/ 300 h 300"/>
                              <a:gd name="T10" fmla="*/ 300 w 300"/>
                              <a:gd name="T11" fmla="*/ 60 h 300"/>
                              <a:gd name="T12" fmla="*/ 300 w 300"/>
                              <a:gd name="T13" fmla="*/ 30 h 300"/>
                              <a:gd name="T14" fmla="*/ 300 w 300"/>
                              <a:gd name="T15" fmla="*/ 15 h 300"/>
                              <a:gd name="T16" fmla="*/ 285 w 300"/>
                              <a:gd name="T17" fmla="*/ 0 h 300"/>
                              <a:gd name="T18" fmla="*/ 255 w 300"/>
                              <a:gd name="T19" fmla="*/ 15 h 300"/>
                              <a:gd name="T20" fmla="*/ 0 w 300"/>
                              <a:gd name="T21" fmla="*/ 27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300">
                                <a:moveTo>
                                  <a:pt x="0" y="270"/>
                                </a:moveTo>
                                <a:lnTo>
                                  <a:pt x="0" y="285"/>
                                </a:lnTo>
                                <a:lnTo>
                                  <a:pt x="0" y="300"/>
                                </a:lnTo>
                                <a:lnTo>
                                  <a:pt x="30" y="300"/>
                                </a:lnTo>
                                <a:lnTo>
                                  <a:pt x="45" y="300"/>
                                </a:lnTo>
                                <a:lnTo>
                                  <a:pt x="300" y="60"/>
                                </a:lnTo>
                                <a:lnTo>
                                  <a:pt x="300" y="30"/>
                                </a:lnTo>
                                <a:lnTo>
                                  <a:pt x="300" y="15"/>
                                </a:lnTo>
                                <a:lnTo>
                                  <a:pt x="285" y="0"/>
                                </a:lnTo>
                                <a:lnTo>
                                  <a:pt x="255" y="15"/>
                                </a:lnTo>
                                <a:lnTo>
                                  <a:pt x="0" y="27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4" name="Freeform 55"/>
                        <wps:cNvSpPr>
                          <a:spLocks/>
                        </wps:cNvSpPr>
                        <wps:spPr bwMode="auto">
                          <a:xfrm>
                            <a:off x="10884" y="1296"/>
                            <a:ext cx="60" cy="14400"/>
                          </a:xfrm>
                          <a:custGeom>
                            <a:avLst/>
                            <a:gdLst>
                              <a:gd name="T0" fmla="*/ 0 w 45"/>
                              <a:gd name="T1" fmla="*/ 60 h 9676"/>
                              <a:gd name="T2" fmla="*/ 45 w 45"/>
                              <a:gd name="T3" fmla="*/ 0 h 9676"/>
                              <a:gd name="T4" fmla="*/ 45 w 45"/>
                              <a:gd name="T5" fmla="*/ 9676 h 9676"/>
                              <a:gd name="T6" fmla="*/ 0 w 45"/>
                              <a:gd name="T7" fmla="*/ 9631 h 9676"/>
                              <a:gd name="T8" fmla="*/ 0 w 45"/>
                              <a:gd name="T9" fmla="*/ 60 h 9676"/>
                            </a:gdLst>
                            <a:ahLst/>
                            <a:cxnLst>
                              <a:cxn ang="0">
                                <a:pos x="T0" y="T1"/>
                              </a:cxn>
                              <a:cxn ang="0">
                                <a:pos x="T2" y="T3"/>
                              </a:cxn>
                              <a:cxn ang="0">
                                <a:pos x="T4" y="T5"/>
                              </a:cxn>
                              <a:cxn ang="0">
                                <a:pos x="T6" y="T7"/>
                              </a:cxn>
                              <a:cxn ang="0">
                                <a:pos x="T8" y="T9"/>
                              </a:cxn>
                            </a:cxnLst>
                            <a:rect l="0" t="0" r="r" b="b"/>
                            <a:pathLst>
                              <a:path w="45" h="9676">
                                <a:moveTo>
                                  <a:pt x="0" y="60"/>
                                </a:moveTo>
                                <a:lnTo>
                                  <a:pt x="45" y="0"/>
                                </a:lnTo>
                                <a:lnTo>
                                  <a:pt x="45" y="9676"/>
                                </a:lnTo>
                                <a:lnTo>
                                  <a:pt x="0" y="9631"/>
                                </a:lnTo>
                                <a:lnTo>
                                  <a:pt x="0"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65" name="Freeform 56"/>
                        <wps:cNvSpPr>
                          <a:spLocks/>
                        </wps:cNvSpPr>
                        <wps:spPr bwMode="auto">
                          <a:xfrm>
                            <a:off x="1728" y="15629"/>
                            <a:ext cx="9216" cy="67"/>
                          </a:xfrm>
                          <a:custGeom>
                            <a:avLst/>
                            <a:gdLst>
                              <a:gd name="T0" fmla="*/ 45 w 6826"/>
                              <a:gd name="T1" fmla="*/ 0 h 45"/>
                              <a:gd name="T2" fmla="*/ 0 w 6826"/>
                              <a:gd name="T3" fmla="*/ 45 h 45"/>
                              <a:gd name="T4" fmla="*/ 6826 w 6826"/>
                              <a:gd name="T5" fmla="*/ 45 h 45"/>
                              <a:gd name="T6" fmla="*/ 6781 w 6826"/>
                              <a:gd name="T7" fmla="*/ 0 h 45"/>
                              <a:gd name="T8" fmla="*/ 45 w 6826"/>
                              <a:gd name="T9" fmla="*/ 0 h 45"/>
                            </a:gdLst>
                            <a:ahLst/>
                            <a:cxnLst>
                              <a:cxn ang="0">
                                <a:pos x="T0" y="T1"/>
                              </a:cxn>
                              <a:cxn ang="0">
                                <a:pos x="T2" y="T3"/>
                              </a:cxn>
                              <a:cxn ang="0">
                                <a:pos x="T4" y="T5"/>
                              </a:cxn>
                              <a:cxn ang="0">
                                <a:pos x="T6" y="T7"/>
                              </a:cxn>
                              <a:cxn ang="0">
                                <a:pos x="T8" y="T9"/>
                              </a:cxn>
                            </a:cxnLst>
                            <a:rect l="0" t="0" r="r" b="b"/>
                            <a:pathLst>
                              <a:path w="6826" h="45">
                                <a:moveTo>
                                  <a:pt x="45" y="0"/>
                                </a:moveTo>
                                <a:lnTo>
                                  <a:pt x="0" y="45"/>
                                </a:lnTo>
                                <a:lnTo>
                                  <a:pt x="6826" y="45"/>
                                </a:lnTo>
                                <a:lnTo>
                                  <a:pt x="6781" y="0"/>
                                </a:lnTo>
                                <a:lnTo>
                                  <a:pt x="45" y="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66" name="Freeform 57"/>
                        <wps:cNvSpPr>
                          <a:spLocks/>
                        </wps:cNvSpPr>
                        <wps:spPr bwMode="auto">
                          <a:xfrm>
                            <a:off x="1728" y="1296"/>
                            <a:ext cx="60" cy="14400"/>
                          </a:xfrm>
                          <a:custGeom>
                            <a:avLst/>
                            <a:gdLst>
                              <a:gd name="T0" fmla="*/ 45 w 45"/>
                              <a:gd name="T1" fmla="*/ 60 h 9676"/>
                              <a:gd name="T2" fmla="*/ 0 w 45"/>
                              <a:gd name="T3" fmla="*/ 0 h 9676"/>
                              <a:gd name="T4" fmla="*/ 0 w 45"/>
                              <a:gd name="T5" fmla="*/ 9676 h 9676"/>
                              <a:gd name="T6" fmla="*/ 45 w 45"/>
                              <a:gd name="T7" fmla="*/ 9631 h 9676"/>
                              <a:gd name="T8" fmla="*/ 45 w 45"/>
                              <a:gd name="T9" fmla="*/ 60 h 9676"/>
                            </a:gdLst>
                            <a:ahLst/>
                            <a:cxnLst>
                              <a:cxn ang="0">
                                <a:pos x="T0" y="T1"/>
                              </a:cxn>
                              <a:cxn ang="0">
                                <a:pos x="T2" y="T3"/>
                              </a:cxn>
                              <a:cxn ang="0">
                                <a:pos x="T4" y="T5"/>
                              </a:cxn>
                              <a:cxn ang="0">
                                <a:pos x="T6" y="T7"/>
                              </a:cxn>
                              <a:cxn ang="0">
                                <a:pos x="T8" y="T9"/>
                              </a:cxn>
                            </a:cxnLst>
                            <a:rect l="0" t="0" r="r" b="b"/>
                            <a:pathLst>
                              <a:path w="45" h="9676">
                                <a:moveTo>
                                  <a:pt x="45" y="60"/>
                                </a:moveTo>
                                <a:lnTo>
                                  <a:pt x="0" y="0"/>
                                </a:lnTo>
                                <a:lnTo>
                                  <a:pt x="0" y="9676"/>
                                </a:lnTo>
                                <a:lnTo>
                                  <a:pt x="45" y="9631"/>
                                </a:lnTo>
                                <a:lnTo>
                                  <a:pt x="45"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67" name="Freeform 58"/>
                        <wps:cNvSpPr>
                          <a:spLocks/>
                        </wps:cNvSpPr>
                        <wps:spPr bwMode="auto">
                          <a:xfrm>
                            <a:off x="1728" y="1296"/>
                            <a:ext cx="9216" cy="89"/>
                          </a:xfrm>
                          <a:custGeom>
                            <a:avLst/>
                            <a:gdLst>
                              <a:gd name="T0" fmla="*/ 45 w 6826"/>
                              <a:gd name="T1" fmla="*/ 60 h 60"/>
                              <a:gd name="T2" fmla="*/ 0 w 6826"/>
                              <a:gd name="T3" fmla="*/ 0 h 60"/>
                              <a:gd name="T4" fmla="*/ 6826 w 6826"/>
                              <a:gd name="T5" fmla="*/ 0 h 60"/>
                              <a:gd name="T6" fmla="*/ 6781 w 6826"/>
                              <a:gd name="T7" fmla="*/ 60 h 60"/>
                              <a:gd name="T8" fmla="*/ 45 w 6826"/>
                              <a:gd name="T9" fmla="*/ 60 h 60"/>
                            </a:gdLst>
                            <a:ahLst/>
                            <a:cxnLst>
                              <a:cxn ang="0">
                                <a:pos x="T0" y="T1"/>
                              </a:cxn>
                              <a:cxn ang="0">
                                <a:pos x="T2" y="T3"/>
                              </a:cxn>
                              <a:cxn ang="0">
                                <a:pos x="T4" y="T5"/>
                              </a:cxn>
                              <a:cxn ang="0">
                                <a:pos x="T6" y="T7"/>
                              </a:cxn>
                              <a:cxn ang="0">
                                <a:pos x="T8" y="T9"/>
                              </a:cxn>
                            </a:cxnLst>
                            <a:rect l="0" t="0" r="r" b="b"/>
                            <a:pathLst>
                              <a:path w="6826" h="60">
                                <a:moveTo>
                                  <a:pt x="45" y="60"/>
                                </a:moveTo>
                                <a:lnTo>
                                  <a:pt x="0" y="0"/>
                                </a:lnTo>
                                <a:lnTo>
                                  <a:pt x="6826" y="0"/>
                                </a:lnTo>
                                <a:lnTo>
                                  <a:pt x="6781" y="60"/>
                                </a:lnTo>
                                <a:lnTo>
                                  <a:pt x="45" y="6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D6BADC" id="Group 3" o:spid="_x0000_s1026" style="position:absolute;margin-left:0;margin-top:0;width:482.2pt;height:641.85pt;z-index:251659264" coordorigin="1728,1296" coordsize="9216,14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">
                <v:shape id="Freeform 3" o:spid="_x0000_s1027" style="position:absolute;left:10074;top:14245;width:748;height:871;visibility:visible;mso-wrap-style:square;v-text-anchor:top" coordsize="555,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b18IA&#10;AADaAAAADwAAAGRycy9kb3ducmV2LnhtbESPT4vCMBTE74LfITzBm01XRLRrKovgspcF/4HXR/O2&#10;rW1eahO17qc3guBxmJnfMItlZ2pxpdaVlhV8RDEI4szqknMFh/16NAPhPLLG2jIpuJODZdrvLTDR&#10;9sZbuu58LgKEXYIKCu+bREqXFWTQRbYhDt6fbQ36INtc6hZvAW5qOY7jqTRYclgosKFVQVm1uxgF&#10;p/tpfvFnnu3N+fd7vOHKHf9jpYaD7usThKfOv8Ov9o9WMIHnlXADZP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XNvXwgAAANoAAAAPAAAAAAAAAAAAAAAAAJgCAABkcnMvZG93&#10;bnJldi54bWxQSwUGAAAAAAQABAD1AAAAhwMAAAAA&#10;" path="m405,135r-15,30l375,150,345,135r-45,l240,135r-60,45l150,240r-15,60l150,360r30,45l285,480r45,15l360,495r30,-15l420,465r15,15l480,495r30,15l540,525r15,15l540,540r-45,30l435,585r-45,l330,555,240,510,150,435,75,375,45,315,15,255,,210,,165,15,120,60,45,105,15,165,r45,l270,15r60,15l360,60r30,30l405,135xe" fillcolor="gray">
                  <v:path arrowok="t" o:connecttype="custom" o:connectlocs="546,201;526,246;505,223;465,201;404,201;323,201;243,268;202,357;182,447;202,536;243,603;384,715;445,737;485,737;526,715;566,692;586,715;647,737;687,759;728,782;748,804;728,804;667,849;586,871;526,871;445,826;323,759;202,648;101,558;61,469;20,380;0,313;0,246;20,179;81,67;142,22;222,0;283,0;364,22;445,45;485,89;526,134;546,201" o:connectangles="0,0,0,0,0,0,0,0,0,0,0,0,0,0,0,0,0,0,0,0,0,0,0,0,0,0,0,0,0,0,0,0,0,0,0,0,0,0,0,0,0,0,0"/>
                </v:shape>
                <v:shape id="Freeform 4" o:spid="_x0000_s1028" style="position:absolute;left:9587;top:14781;width:790;height:781;visibility:visible;mso-wrap-style:square;v-text-anchor:top" coordsize="585,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9ji8MA&#10;AADaAAAADwAAAGRycy9kb3ducmV2LnhtbESPQWsCMRSE74L/ITzBm2YtWuzWKCIURBCpCvb42Dw3&#10;S5OXZRPXbX+9KRQ8DjPzDbNYdc6KlppQeVYwGWcgiAuvKy4VnE8fozmIEJE1Ws+k4IcCrJb93gJz&#10;7e/8Se0xliJBOOSowMRY51KGwpDDMPY1cfKuvnEYk2xKqRu8J7iz8iXLXqXDitOCwZo2horv480p&#10;2Jm2m94Ops1+7eZw+drvr5belBoOuvU7iEhdfIb/21utYAZ/V9IN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9ji8MAAADaAAAADwAAAAAAAAAAAAAAAACYAgAAZHJzL2Rv&#10;d25yZXYueG1sUEsFBgAAAAAEAAQA9QAAAIgDAAAAAA==&#10;" path="m150,390r15,-15l150,360,135,330r,-45l135,225r45,-45l255,135r45,-15l360,135r45,30l495,270r15,60l510,360r-30,15l480,390r15,30l510,465r15,30l540,510r,15l555,525r15,-45l585,435r,-60l570,330,525,225,450,135,375,75,315,30,255,,210,,165,,120,,45,60,15,90,,150r,45l15,270r15,45l60,360r45,15l150,390xe" fillcolor="gray">
                  <v:path arrowok="t" o:connecttype="custom" o:connectlocs="203,580;223,558;203,536;182,491;182,424;182,335;243,268;344,201;405,179;486,201;547,245;668,402;689,491;689,536;648,558;648,580;668,625;689,692;709,736;729,759;729,781;749,781;770,714;790,647;790,558;770,491;709,335;608,201;506,112;425,45;344,0;284,0;223,0;162,0;61,89;20,134;0,223;0,290;20,402;41,469;81,536;142,558;203,580" o:connectangles="0,0,0,0,0,0,0,0,0,0,0,0,0,0,0,0,0,0,0,0,0,0,0,0,0,0,0,0,0,0,0,0,0,0,0,0,0,0,0,0,0,0,0"/>
                </v:shape>
                <v:shape id="Freeform 5" o:spid="_x0000_s1029" style="position:absolute;left:9628;top:14268;width:1134;height:1227;visibility:visible;mso-wrap-style:square;v-text-anchor:top" coordsize="840,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k8sQA&#10;AADaAAAADwAAAGRycy9kb3ducmV2LnhtbESPQWvCQBSE70L/w/IKvemmUm2JWSUVCnopmnrx9si+&#10;ZNNm34bs1sR/7xaEHoeZ+YbJNqNtxYV63zhW8DxLQBCXTjdcKzh9fUzfQPiArLF1TAqu5GGzfphk&#10;mGo38JEuRahFhLBPUYEJoUul9KUhi37mOuLoVa63GKLsa6l7HCLctnKeJEtpseG4YLCjraHyp/i1&#10;Co5ttd+/Donm0+L9/Gm+c5O/HJR6ehzzFYhAY/gP39s7rWAJf1fiDZ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S5PLEAAAA2gAAAA8AAAAAAAAAAAAAAAAAmAIAAGRycy9k&#10;b3ducmV2LnhtbFBLBQYAAAAABAAEAPUAAACJAwAAAAA=&#10;" path="m840,825r-45,l720,810r-60,l615,825r,-15l600,810r15,-30l600,750,570,660,510,540,435,450,360,390,270,330,180,300r-60,l75,315r-30,l30,285,45,210r,-15l15,120,,30,,15,,,30,r90,30l180,45r30,l270,30r45,l315,60r,15l300,120r,60l330,270r60,90l450,435r105,60l660,570r105,30l795,600r15,l825,600r,15l810,660r15,60l840,780r,45xe" fillcolor="gray">
                  <v:path arrowok="t" o:connecttype="custom" o:connectlocs="1134,1227;1073,1227;972,1205;891,1205;830,1227;830,1205;810,1205;830,1160;810,1115;770,982;689,803;587,669;486,580;365,491;243,446;162,446;101,468;61,468;61,468;41,424;61,312;61,290;20,178;0,45;0,22;0,0;0,0;41,0;162,45;243,67;284,67;365,45;425,45;425,89;425,112;405,178;405,268;446,402;527,535;608,647;749,736;891,848;1033,892;1073,892;1094,892;1114,892;1114,915;1094,982;1114,1071;1134,1160;1134,1227" o:connectangles="0,0,0,0,0,0,0,0,0,0,0,0,0,0,0,0,0,0,0,0,0,0,0,0,0,0,0,0,0,0,0,0,0,0,0,0,0,0,0,0,0,0,0,0,0,0,0,0,0,0,0"/>
                </v:shape>
                <v:shape id="Freeform 6" o:spid="_x0000_s1030" style="position:absolute;left:10074;top:1898;width:748;height:871;visibility:visible;mso-wrap-style:square;v-text-anchor:top" coordsize="555,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R0rwA&#10;AADaAAAADwAAAGRycy9kb3ducmV2LnhtbERPuwrCMBTdBf8hXMHNpjqIVqOIoLgIvsD10lzbanNT&#10;m6jVrzeD4Hg47+m8MaV4Uu0Kywr6UQyCOLW64EzB6bjqjUA4j6yxtEwK3uRgPmu3ppho++I9PQ8+&#10;EyGEXYIKcu+rREqX5mTQRbYiDtzF1gZ9gHUmdY2vEG5KOYjjoTRYcGjIsaJlTunt8DAKru/r+OHv&#10;PDqa+3Y92PHNnT+xUt1Os5iA8NT4v/jn3mgFYWu4Em6AnH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6EdHSvAAAANoAAAAPAAAAAAAAAAAAAAAAAJgCAABkcnMvZG93bnJldi54&#10;bWxQSwUGAAAAAAQABAD1AAAAgQMAAAAA&#10;" path="m405,435l390,420r-15,15l345,450r-45,l240,450,180,405,150,330,135,270r15,-45l180,180,285,90,330,75r30,15l390,105r30,15l435,90,480,75,510,60,540,45r15,l540,45,495,15,435,,390,,330,15,240,75r-90,60l75,210,45,270,15,330,,375r,45l15,465r45,75l105,570r60,15l210,585r60,-15l330,555r30,-45l390,480r15,-45xe" fillcolor="gray">
                  <v:path arrowok="t" o:connecttype="custom" o:connectlocs="546,648;526,625;505,648;465,670;404,670;323,670;243,603;202,491;182,402;202,335;243,268;384,134;445,112;485,134;526,156;566,179;586,134;647,112;687,89;728,67;748,67;728,67;667,22;586,0;526,0;445,22;323,112;202,201;101,313;61,402;20,491;0,558;0,625;20,692;81,804;142,849;222,871;283,871;364,849;445,826;485,759;526,715;546,648" o:connectangles="0,0,0,0,0,0,0,0,0,0,0,0,0,0,0,0,0,0,0,0,0,0,0,0,0,0,0,0,0,0,0,0,0,0,0,0,0,0,0,0,0,0,0"/>
                </v:shape>
                <v:shape id="Freeform 7" o:spid="_x0000_s1031" style="position:absolute;left:9587;top:1452;width:790;height:782;visibility:visible;mso-wrap-style:square;v-text-anchor:top" coordsize="585,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FYZ8MA&#10;AADaAAAADwAAAGRycy9kb3ducmV2LnhtbESPQWsCMRSE74L/ITzBm2YtYu3WKCIURBCpCvb42Dw3&#10;S5OXZRPXbX+9KRQ8DjPzDbNYdc6KlppQeVYwGWcgiAuvKy4VnE8fozmIEJE1Ws+k4IcCrJb93gJz&#10;7e/8Se0xliJBOOSowMRY51KGwpDDMPY1cfKuvnEYk2xKqRu8J7iz8iXLZtJhxWnBYE0bQ8X38eYU&#10;7EzbTW8H02a/dnO4fO33V0tvSg0H3fodRKQuPsP/7a1W8Ap/V9IN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FYZ8MAAADaAAAADwAAAAAAAAAAAAAAAACYAgAAZHJzL2Rv&#10;d25yZXYueG1sUEsFBgAAAAAEAAQA9QAAAIgDAAAAAA==&#10;" path="m150,135r15,l150,165r-15,30l135,240r,45l180,345r75,45l300,390r60,l405,345r90,-90l510,195r,-30l480,150r,-30l495,105,510,60,525,15,540,r15,l570,45r15,45l585,150r-15,45l525,300r-75,90l375,450r-60,30l255,510r-45,15l165,525,120,510,45,465,15,420,,375,,315,15,255,30,210,60,165r45,-15l150,135xe" fillcolor="gray">
                  <v:path arrowok="t" o:connecttype="custom" o:connectlocs="203,201;223,201;203,246;182,290;182,357;182,425;243,514;344,581;405,581;486,581;547,514;668,380;689,290;689,246;648,223;648,179;668,156;689,89;709,22;729,0;729,0;749,0;770,67;790,134;790,223;770,290;709,447;608,581;506,670;425,715;344,760;284,782;223,782;162,760;61,693;20,626;0,559;0,469;20,380;41,313;81,246;142,223;203,201" o:connectangles="0,0,0,0,0,0,0,0,0,0,0,0,0,0,0,0,0,0,0,0,0,0,0,0,0,0,0,0,0,0,0,0,0,0,0,0,0,0,0,0,0,0,0"/>
                </v:shape>
                <v:shape id="Freeform 8" o:spid="_x0000_s1032" style="position:absolute;left:9628;top:1520;width:1134;height:1227;visibility:visible;mso-wrap-style:square;v-text-anchor:top" coordsize="840,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t+pcIA&#10;AADbAAAADwAAAGRycy9kb3ducmV2LnhtbERPTWvCQBC9C/0PyxR6042lthKzSloo1Eup0Yu3ITvJ&#10;RrOzIbs18d93BaG3ebzPyTajbcWFet84VjCfJSCIS6cbrhUc9p/TJQgfkDW2jknBlTxs1g+TDFPt&#10;Bt7RpQi1iCHsU1RgQuhSKX1pyKKfuY44cpXrLYYI+1rqHocYblv5nCSv0mLDscFgRx+GynPxaxXs&#10;2mq7fRsSzYfF+/HbnHKTv/wo9fQ45isQgcbwL767v3ScP4fbL/E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K36lwgAAANsAAAAPAAAAAAAAAAAAAAAAAJgCAABkcnMvZG93&#10;bnJldi54bWxQSwUGAAAAAAQABAD1AAAAhwMAAAAA&#10;" path="m840,l795,,720,15r-60,l615,,600,15r15,30l600,60,570,165,510,270,435,375r-75,60l270,480r-90,45l120,525,75,510,45,495,30,540r15,75l45,630,15,705,,795r,15l,825,30,810r90,-15l180,780r30,l270,795r45,-15l315,765r,-15l300,690r,-45l330,540r60,-75l450,390,555,315,660,255,765,225r30,-15l810,225r15,-15l810,165r15,-60l840,45,840,xe" fillcolor="gray">
                  <v:path arrowok="t" o:connecttype="custom" o:connectlocs="1134,0;1073,0;972,22;891,22;830,0;830,0;810,22;830,67;810,89;770,245;689,402;587,558;486,647;365,714;243,781;162,781;101,759;61,736;61,736;41,803;61,915;61,937;20,1049;0,1182;0,1205;0,1227;0,1227;41,1205;162,1182;243,1160;284,1160;365,1182;425,1160;425,1138;425,1115;405,1026;405,959;446,803;527,692;608,580;749,468;891,379;1033,335;1073,312;1094,335;1114,312;1114,312;1094,245;1114,156;1134,67;1134,0" o:connectangles="0,0,0,0,0,0,0,0,0,0,0,0,0,0,0,0,0,0,0,0,0,0,0,0,0,0,0,0,0,0,0,0,0,0,0,0,0,0,0,0,0,0,0,0,0,0,0,0,0,0,0"/>
                </v:shape>
                <v:shape id="Freeform 9" o:spid="_x0000_s1033" style="position:absolute;left:1870;top:14245;width:728;height:871;visibility:visible;mso-wrap-style:square;v-text-anchor:top" coordsize="540,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lqccIA&#10;AADbAAAADwAAAGRycy9kb3ducmV2LnhtbERPTWvCQBC9C/0PyxS86aYeRKKbIJVCodDWpOJ1yI5J&#10;bHY23V1j/PduodDbPN7nbPLRdGIg51vLCp7mCQjiyuqWawVf5ctsBcIHZI2dZVJwIw959jDZYKrt&#10;lfc0FKEWMYR9igqaEPpUSl81ZNDPbU8cuZN1BkOErpba4TWGm04ukmQpDbYcGxrs6bmh6ru4GAU/&#10;+4/P3dvlqA9D6fj2bnfHQ3FWavo4btcgAo3hX/znftVx/gJ+f4kHy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WpxwgAAANsAAAAPAAAAAAAAAAAAAAAAAJgCAABkcnMvZG93&#10;bnJldi54bWxQSwUGAAAAAAQABAD1AAAAhwMAAAAA&#10;" path="m150,135r,30l165,150r30,-15l240,135r60,l360,180r45,60l420,300r-30,60l375,405,270,480r-60,15l180,495,165,480,135,465r-30,15l75,495,30,510,,525r,15l60,570r45,15l150,585r60,-30l315,510r90,-75l465,375r45,-60l540,255r,-45l540,165r,-45l480,45,435,15,390,,330,,270,15,225,30,180,60,150,90r,45xe" fillcolor="gray">
                  <v:path arrowok="t" o:connecttype="custom" o:connectlocs="202,201;202,246;222,223;263,201;324,201;404,201;485,268;546,357;566,447;526,536;506,603;364,715;283,737;243,737;222,715;182,692;142,715;101,737;40,759;0,782;0,804;0,804;81,849;142,871;202,871;283,826;425,759;546,648;627,558;688,469;728,380;728,313;728,246;728,179;647,67;586,22;526,0;445,0;364,22;303,45;243,89;202,134;202,201" o:connectangles="0,0,0,0,0,0,0,0,0,0,0,0,0,0,0,0,0,0,0,0,0,0,0,0,0,0,0,0,0,0,0,0,0,0,0,0,0,0,0,0,0,0,0"/>
                </v:shape>
                <v:shape id="Freeform 10" o:spid="_x0000_s1034" style="position:absolute;left:2295;top:14781;width:790;height:781;visibility:visible;mso-wrap-style:square;v-text-anchor:top" coordsize="585,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G3cEA&#10;AADbAAAADwAAAGRycy9kb3ducmV2LnhtbERP32vCMBB+F/Y/hBv4pulEhqumZQjCGIhMB9vj0ZxN&#10;MbmUJtbqX28GA9/u4/t5q3JwVvTUhcazgpdpBoK48rrhWsH3YTNZgAgRWaP1TAquFKAsnkYrzLW/&#10;8Bf1+1iLFMIhRwUmxjaXMlSGHIapb4kTd/Sdw5hgV0vd4SWFOytnWfYqHTacGgy2tDZUnfZnp+DT&#10;9MP8vDN9drPr3c/vdnu09KbU+Hl4X4KINMSH+N/9odP8Ofz9kg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sBt3BAAAA2wAAAA8AAAAAAAAAAAAAAAAAmAIAAGRycy9kb3du&#10;cmV2LnhtbFBLBQYAAAAABAAEAPUAAACGAwAAAAA=&#10;" path="m450,390l420,375r15,-15l450,330r15,-45l450,225,405,180,345,135,285,120r-60,15l180,165,105,270,75,330r15,30l105,375r,15l105,420,75,465,60,495r,15l60,525r-30,l15,480,,435,,375,15,330,75,225r75,-90l210,75,270,30,330,r45,l420,r45,l540,60r45,30l585,150r,45l585,270r-15,45l525,360r-30,15l450,390xe" fillcolor="gray">
                  <v:path arrowok="t" o:connecttype="custom" o:connectlocs="608,580;567,558;587,536;608,491;628,424;608,335;547,268;466,201;385,179;304,201;243,245;142,402;101,491;122,536;142,558;142,580;142,625;101,692;81,736;81,759;81,781;41,781;20,714;0,647;0,558;20,491;101,335;203,201;284,112;365,45;446,0;506,0;567,0;628,0;729,89;790,134;790,223;790,290;790,402;770,469;709,536;668,558;608,580" o:connectangles="0,0,0,0,0,0,0,0,0,0,0,0,0,0,0,0,0,0,0,0,0,0,0,0,0,0,0,0,0,0,0,0,0,0,0,0,0,0,0,0,0,0,0"/>
                </v:shape>
                <v:shape id="Freeform 11" o:spid="_x0000_s1035" style="position:absolute;left:1910;top:14268;width:1154;height:1227;visibility:visible;mso-wrap-style:square;v-text-anchor:top" coordsize="855,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2JmMEA&#10;AADbAAAADwAAAGRycy9kb3ducmV2LnhtbERPTWsCMRC9C/6HMEJvmtWDytYoRRCkeOkqeJ1uppvF&#10;zWRN0t1tf70pFLzN433OZjfYRnTkQ+1YwXyWgSAuna65UnA5H6ZrECEia2wck4IfCrDbjkcbzLXr&#10;+YO6IlYihXDIUYGJsc2lDKUhi2HmWuLEfTlvMSboK6k99incNnKRZUtpsebUYLClvaHyVnxbBe+x&#10;yy5HfzvJs75+Fv3v3Nx1o9TLZHh7BRFpiE/xv/uo0/wV/P2SDp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NiZjBAAAA2wAAAA8AAAAAAAAAAAAAAAAAmAIAAGRycy9kb3du&#10;cmV2LnhtbFBLBQYAAAAABAAEAPUAAACGAwAAAAA=&#10;" path="m15,825r45,l120,810r60,l225,825r15,-15l240,780r,-30l270,660,345,540r75,-90l480,390r90,-60l675,300r45,l780,315r15,l810,315r15,-30l810,210r,-15l825,120,855,30r,-15l855,,840,,825,,735,30,660,45r-30,l570,30r-15,l525,30r,30l540,75r15,45l540,180r-30,90l450,360r-60,75l300,495,180,570,90,600r-45,l30,600,15,615r15,45l30,720,,780r15,45xe" fillcolor="gray">
                  <v:path arrowok="t" o:connecttype="custom" o:connectlocs="20,1227;81,1227;162,1205;243,1205;304,1227;324,1205;324,1205;324,1160;324,1115;364,982;466,803;567,669;648,580;769,491;911,446;972,446;1053,468;1073,468;1093,468;1114,424;1093,312;1093,290;1114,178;1154,45;1154,22;1154,0;1134,0;1114,0;992,45;891,67;850,67;769,45;749,45;709,45;709,89;729,112;749,178;729,268;688,402;607,535;526,647;405,736;243,848;121,892;61,892;40,892;40,892;20,915;40,982;40,1071;0,1160;20,1227" o:connectangles="0,0,0,0,0,0,0,0,0,0,0,0,0,0,0,0,0,0,0,0,0,0,0,0,0,0,0,0,0,0,0,0,0,0,0,0,0,0,0,0,0,0,0,0,0,0,0,0,0,0,0,0"/>
                </v:shape>
                <v:shape id="Freeform 12" o:spid="_x0000_s1036" style="position:absolute;left:1870;top:1898;width:728;height:871;visibility:visible;mso-wrap-style:square;v-text-anchor:top" coordsize="540,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u8MA&#10;AADbAAAADwAAAGRycy9kb3ducmV2LnhtbESPQWvCQBSE7wX/w/KE3upGD6VEVxFFKAi2RsXrI/tM&#10;otm36e4a47/vCoLHYWa+YSazztSiJecrywqGgwQEcW51xYWC/W718QXCB2SNtWVScCcPs2nvbYKp&#10;tjfeUpuFQkQI+xQVlCE0qZQ+L8mgH9iGOHon6wyGKF0htcNbhJtajpLkUxqsOC6U2NCipPySXY2C&#10;v+3P73J9PepDu3N839jl8ZCdlXrvd/MxiEBdeIWf7W+tYDSEx5f4A+T0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c+u8MAAADbAAAADwAAAAAAAAAAAAAAAACYAgAAZHJzL2Rv&#10;d25yZXYueG1sUEsFBgAAAAAEAAQA9QAAAIgDAAAAAA==&#10;" path="m150,435r,-15l165,435r30,15l240,450r60,l360,405r45,-75l420,270,390,225,375,180,270,90,210,75,180,90r-15,15l135,120,105,90,75,75,30,60,,45,60,15,105,r45,l210,15,315,75r90,60l465,210r45,60l540,330r,45l540,420r,45l480,540r-45,30l390,585r-60,l270,570,225,555,180,510,150,480r,-45xe" fillcolor="gray">
                  <v:path arrowok="t" o:connecttype="custom" o:connectlocs="202,648;202,625;222,648;263,670;324,670;404,670;485,603;546,491;566,402;526,335;506,268;364,134;283,112;243,134;222,156;182,179;142,134;101,112;40,89;0,67;0,67;0,67;81,22;142,0;202,0;283,22;425,112;546,201;627,313;688,402;728,491;728,558;728,625;728,692;647,804;586,849;526,871;445,871;364,849;303,826;243,759;202,715;202,648" o:connectangles="0,0,0,0,0,0,0,0,0,0,0,0,0,0,0,0,0,0,0,0,0,0,0,0,0,0,0,0,0,0,0,0,0,0,0,0,0,0,0,0,0,0,0"/>
                </v:shape>
                <v:shape id="Freeform 13" o:spid="_x0000_s1037" style="position:absolute;left:2295;top:1452;width:790;height:782;visibility:visible;mso-wrap-style:square;v-text-anchor:top" coordsize="585,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WeqcIA&#10;AADbAAAADwAAAGRycy9kb3ducmV2LnhtbERP32vCMBB+H+x/CDfY20znhszaVIYgjIGIbjAfj+Zs&#10;ismlNLFW//pFEHy7j+/nFfPBWdFTFxrPCl5HGQjiyuuGawW/P8uXDxAhImu0nknBmQLMy8eHAnPt&#10;T7yhfhtrkUI45KjAxNjmUobKkMMw8i1x4va+cxgT7GqpOzylcGflOMsm0mHDqcFgSwtD1WF7dAq+&#10;TT+8H9emzy52sf7brVZ7S1Olnp+GzxmISEO8i2/uL53mv8H1l3SAL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Z6pwgAAANsAAAAPAAAAAAAAAAAAAAAAAJgCAABkcnMvZG93&#10;bnJldi54bWxQSwUGAAAAAAQABAD1AAAAhwMAAAAA&#10;" path="m450,135r-30,l435,165r15,30l465,240r-15,45l405,345r-60,45l285,390r-60,l180,345,105,255,75,195,90,165r15,-15l105,120r,-15l75,60,60,15,60,,30,,15,45,,90r,60l15,195,75,300r75,90l210,450r60,30l330,510r45,15l420,525r45,-15l540,465r45,-45l585,375r,-60l585,255,570,210,525,165,495,150,450,135xe" fillcolor="gray">
                  <v:path arrowok="t" o:connecttype="custom" o:connectlocs="608,201;567,201;587,246;608,290;628,357;608,425;547,514;466,581;385,581;304,581;243,514;142,380;101,290;122,246;142,223;142,179;142,156;101,89;81,22;81,0;81,0;41,0;20,67;0,134;0,223;20,290;101,447;203,581;284,670;365,715;446,760;506,782;567,782;628,760;729,693;790,626;790,559;790,469;790,380;770,313;709,246;668,223;608,201" o:connectangles="0,0,0,0,0,0,0,0,0,0,0,0,0,0,0,0,0,0,0,0,0,0,0,0,0,0,0,0,0,0,0,0,0,0,0,0,0,0,0,0,0,0,0"/>
                </v:shape>
                <v:shape id="Freeform 14" o:spid="_x0000_s1038" style="position:absolute;left:1910;top:1520;width:1154;height:1227;visibility:visible;mso-wrap-style:square;v-text-anchor:top" coordsize="855,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FJsMA&#10;AADbAAAADwAAAGRycy9kb3ducmV2LnhtbESPQWsCMRSE7wX/Q3hCbzWrQimrUUQQpHhxFXp93Tw3&#10;i5uXNUl3t/76RhB6HGbmG2a5HmwjOvKhdqxgOslAEJdO11wpOJ92bx8gQkTW2DgmBb8UYL0avSwx&#10;167nI3VFrESCcMhRgYmxzaUMpSGLYeJa4uRdnLcYk/SV1B77BLeNnGXZu7RYc1ow2NLWUHktfqyC&#10;z9hl572/HuRJf30X/X1qbrpR6nU8bBYgIg3xP/xs77WC2RweX9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pFJsMAAADbAAAADwAAAAAAAAAAAAAAAACYAgAAZHJzL2Rv&#10;d25yZXYueG1sUEsFBgAAAAAEAAQA9QAAAIgDAAAAAA==&#10;" path="m15,l60,r60,15l180,15,225,r15,l240,15r,30l240,60r30,105l345,270r75,105l480,435r90,45l675,525r45,l780,510r15,-15l810,495r15,45l810,615r,15l825,705r30,90l855,810r,15l840,825,825,810,735,795,660,780r-30,l570,795r-15,l525,780r,-15l540,750r15,-60l540,645,510,540,450,465,390,390,300,315,180,255,90,225,45,210,30,225r,-15l15,210,30,165r,-60l,45,15,xe" fillcolor="gray">
                  <v:path arrowok="t" o:connecttype="custom" o:connectlocs="20,0;81,0;162,22;243,22;304,0;324,0;324,22;324,67;324,89;364,245;466,402;567,558;648,647;769,714;911,781;972,781;1053,759;1073,736;1093,736;1114,803;1093,915;1093,937;1114,1049;1154,1182;1154,1205;1154,1227;1134,1227;1114,1205;992,1182;891,1160;850,1160;769,1182;749,1182;709,1160;709,1138;729,1115;749,1026;729,959;688,803;607,692;526,580;405,468;243,379;121,335;61,312;40,335;40,312;20,312;40,245;40,156;0,67;20,0" o:connectangles="0,0,0,0,0,0,0,0,0,0,0,0,0,0,0,0,0,0,0,0,0,0,0,0,0,0,0,0,0,0,0,0,0,0,0,0,0,0,0,0,0,0,0,0,0,0,0,0,0,0,0,0"/>
                </v:shape>
                <v:shape id="Freeform 15" o:spid="_x0000_s1039" style="position:absolute;left:9647;top:14335;width:427;height:446;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vdd8YA&#10;AADbAAAADwAAAGRycy9kb3ducmV2LnhtbESPQUvDQBCF74L/YRnBW7tJBamx2yJBoUoPbezF25Ad&#10;k2h2Nuxu29hf3zkUvM3w3rz3zWI1ul4dKcTOs4F8moEirr3tuDGw/3ybzEHFhGyx90wG/ijCanl7&#10;s8DC+hPv6FilRkkIxwINtCkNhdaxbslhnPqBWLRvHxwmWUOjbcCThLtez7LsUTvsWBpaHKhsqf6t&#10;Ds7Aa8jfs6/9Jn8o/c+53Hx0s+1TZcz93fjyDCrRmP7N1+u1FXyBlV9kAL2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vdd8YAAADbAAAADwAAAAAAAAAAAAAAAACYAgAAZHJz&#10;L2Rvd25yZXYueG1sUEsFBgAAAAAEAAQA9QAAAIsDAAAAAA==&#10;" path="m45,180l30,210r,45l60,255r60,-15l195,255r45,15l300,300r15,l300,285,270,240,165,150,75,60,45,15r-15,l,,,15,15,60r15,45l45,150r,15l45,180xe">
                  <v:path arrowok="t" o:connecttype="custom" o:connectlocs="61,268;41,312;41,379;81,379;163,357;264,379;325,401;407,446;427,446;427,446;407,424;366,357;224,223;102,89;61,22;41,22;0,0;0,22;20,89;41,156;61,223;61,245;61,268" o:connectangles="0,0,0,0,0,0,0,0,0,0,0,0,0,0,0,0,0,0,0,0,0,0,0"/>
                </v:shape>
                <v:shape id="Freeform 16" o:spid="_x0000_s1040" style="position:absolute;left:9810;top:14870;width:324;height:134;visibility:visible;mso-wrap-style:square;v-text-anchor:top" coordsize="24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Ngp8IA&#10;AADbAAAADwAAAGRycy9kb3ducmV2LnhtbERPTWvCQBC9F/oflhF6KbqpliLRVdJAi6dCbaHXMTtm&#10;g9nZkN2a1F/fOQgeH+97vR19q87UxyawgadZBoq4Crbh2sD319t0CSomZIttYDLwRxG2m/u7NeY2&#10;DPxJ532qlYRwzNGAS6nLtY6VI49xFjpi4Y6h95gE9rW2PQ4S7ls9z7IX7bFhaXDYUemoOu1/vfT+&#10;fGTD8rF6XZRF+Xy4jPX7zhXGPEzGYgUq0Zhu4qt7Zw3MZb18kR+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U2CnwgAAANsAAAAPAAAAAAAAAAAAAAAAAJgCAABkcnMvZG93&#10;bnJldi54bWxQSwUGAAAAAAQABAD1AAAAhwMAAAAA&#10;" path="m240,60l180,15,105,,45,,,30,,45,15,75r,15l45,75,90,45r45,l180,45r45,30l240,75r,-15xe">
                  <v:path arrowok="t" o:connecttype="custom" o:connectlocs="324,89;243,22;142,0;61,0;0,45;0,67;20,112;20,134;61,112;122,67;182,67;243,67;304,112;324,112;324,89" o:connectangles="0,0,0,0,0,0,0,0,0,0,0,0,0,0,0"/>
                </v:shape>
                <v:shape id="Freeform 17" o:spid="_x0000_s1041" style="position:absolute;left:9608;top:14848;width:142;height:357;visibility:visible;mso-wrap-style:square;v-text-anchor:top" coordsize="10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no8QA&#10;AADbAAAADwAAAGRycy9kb3ducmV2LnhtbESPT2vCQBTE7wW/w/IEb3VjwFSiq4ih4MVD01I9PrLP&#10;JJh9m2Y3f/rtu4VCj8PM/IbZHSbTiIE6V1tWsFpGIIgLq2suFXy8vz5vQDiPrLGxTAq+ycFhP3va&#10;YartyG805L4UAcIuRQWV920qpSsqMuiWtiUO3t12Bn2QXSl1h2OAm0bGUZRIgzWHhQpbOlVUPPLe&#10;KMiuL3UfX1yWfxq99rfGxtnXTanFfDpuQXia/H/4r33WCuIEfr+EH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AZ6PEAAAA2wAAAA8AAAAAAAAAAAAAAAAAmAIAAGRycy9k&#10;b3ducmV2LnhtbFBLBQYAAAAABAAEAPUAAACJAwAAAAA=&#10;" path="m30,15l15,60,,105r,60l15,225r15,15l30,225r,-15l45,135,60,90,90,45,105,30,75,15,60,,30,15xe">
                  <v:path arrowok="t" o:connecttype="custom" o:connectlocs="41,22;20,89;0,156;0,245;20,335;41,357;41,357;41,335;41,312;61,201;81,134;122,67;142,45;101,22;81,0;41,22" o:connectangles="0,0,0,0,0,0,0,0,0,0,0,0,0,0,0,0"/>
                </v:shape>
                <v:shape id="Freeform 18" o:spid="_x0000_s1042" style="position:absolute;left:10255;top:15205;width:62;height:290;visibility:visible;mso-wrap-style:square;v-text-anchor:top" coordsize="4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aCysAA&#10;AADbAAAADwAAAGRycy9kb3ducmV2LnhtbERPTWuDQBC9F/oflgn01qzxIMG4kVYqFIpgEyHXwZ2q&#10;1J0Vd6v233cPgR4f7zvLNzOKhWY3WFZw2EcgiFurB+4UNNfy+QjCeWSNo2VS8EsO8vPjQ4aptit/&#10;0nLxnQgh7FJU0Hs/pVK6tieDbm8n4sB92dmgD3DupJ5xDeFmlHEUJdLgwKGhx4mKntrvy49RMDRJ&#10;FbdVeXtb12Kr60a+dh+LUk+77eUEwtPm/8V397tWEIex4Uv4AfL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taCysAAAADbAAAADwAAAAAAAAAAAAAAAACYAgAAZHJzL2Rvd25y&#10;ZXYueG1sUEsFBgAAAAAEAAQA9QAAAIUDAAAAAA==&#10;" path="m30,15r,30l15,90,,105r15,15l30,180r15,15l45,180,30,120r,-15l45,75r,-45l30,r,15xe">
                  <v:path arrowok="t" o:connecttype="custom" o:connectlocs="41,22;41,67;21,134;0,156;21,178;41,268;62,290;62,268;41,178;41,156;62,112;62,45;41,0;41,0;41,22" o:connectangles="0,0,0,0,0,0,0,0,0,0,0,0,0,0,0"/>
                </v:shape>
                <v:shape id="Freeform 19" o:spid="_x0000_s1043" style="position:absolute;left:10317;top:15049;width:404;height:423;visibility:visible;mso-wrap-style:square;v-text-anchor:top" coordsize="300,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iusAA&#10;AADbAAAADwAAAGRycy9kb3ducmV2LnhtbERPTYvCMBC9C/6HMMLeNNUFKbVRRFhYVxCqgtehmTbF&#10;ZlKabO3++81B8Ph43/lutK0YqPeNYwXLRQKCuHS64VrB7fo1T0H4gKyxdUwK/sjDbjud5Jhp9+SC&#10;hkuoRQxhn6ECE0KXSelLQxb9wnXEkatcbzFE2NdS9/iM4baVqyRZS4sNxwaDHR0MlY/Lr1Vwvt+u&#10;56VNzfBTnqrV/TimxbFQ6mM27jcgAo3hLX65v7WCz7g+fok/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ViusAAAADbAAAADwAAAAAAAAAAAAAAAACYAgAAZHJzL2Rvd25y&#10;ZXYueG1sUEsFBgAAAAAEAAQA9QAAAIUDAAAAAA==&#10;" path="m15,r,15l60,45r90,90l240,225r45,30l300,285r-15,l255,285,195,255r-45,l120,270r-15,l105,255r,-45l75,150,45,75,15,15,,,15,xe">
                  <v:path arrowok="t" o:connecttype="custom" o:connectlocs="20,0;20,22;81,67;202,200;323,334;384,378;404,423;384,423;343,423;263,378;202,378;162,401;141,401;141,378;141,312;101,223;61,111;20,22;0,0;20,0" o:connectangles="0,0,0,0,0,0,0,0,0,0,0,0,0,0,0,0,0,0,0,0"/>
                </v:shape>
                <v:shape id="Freeform 20" o:spid="_x0000_s1044" style="position:absolute;left:10499;top:15004;width:303;height:67;visibility:visible;mso-wrap-style:square;v-text-anchor:top" coordsize="22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uf8EA&#10;AADbAAAADwAAAGRycy9kb3ducmV2LnhtbESPQWvCQBSE74L/YXmCl6CbpKSE6CpSELyVxvb+mn0m&#10;wezbsLvV+O/dQqHHYWa+Ybb7yQziRs73lhVk6xQEcWN1z62Cz/NxVYLwAVnjYJkUPMjDfjefbbHS&#10;9s4fdKtDKyKEfYUKuhDGSkrfdGTQr+1IHL2LdQZDlK6V2uE9ws0g8zR9lQZ7jgsdjvTWUXOtf4wC&#10;+s4zdxz5PSkvX94URalt4pVaLqbDBkSgKfyH/9onreAl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V7n/BAAAA2wAAAA8AAAAAAAAAAAAAAAAAmAIAAGRycy9kb3du&#10;cmV2LnhtbFBLBQYAAAAABAAEAPUAAACGAwAAAAA=&#10;" path="m210,15l165,,150,,120,,90,15r-60,l15,,,15,15,30,60,45r45,l165,45,225,30,210,15xe">
                  <v:path arrowok="t" o:connecttype="custom" o:connectlocs="283,22;222,0;202,0;162,0;121,22;40,22;20,0;0,22;20,45;81,67;141,67;222,67;303,45;283,22" o:connectangles="0,0,0,0,0,0,0,0,0,0,0,0,0,0"/>
                </v:shape>
                <v:shape id="Freeform 21" o:spid="_x0000_s1045" style="position:absolute;left:10113;top:14423;width:122;height:380;visibility:visible;mso-wrap-style:square;v-text-anchor:top" coordsize="90,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ORb0A&#10;AADdAAAADwAAAGRycy9kb3ducmV2LnhtbERPSwrCMBDdC94hjOBGNK2IaG0UEQS3ftdDM7alzaQ0&#10;sdbbm4Xg8vH+6a43teiodaVlBfEsAkGcWV1yruB2PU5XIJxH1lhbJgUfcrDbDgcpJtq++Uzdxeci&#10;hLBLUEHhfZNI6bKCDLqZbYgD97StQR9gm0vd4juEm1rOo2gpDZYcGgps6FBQVl1eRkG2eNyvJn7R&#10;zT9Wk/26i0+VrZUaj/r9BoSn3v/FP/dJK1jP4zA3vAlP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tORb0AAADdAAAADwAAAAAAAAAAAAAAAACYAgAAZHJzL2Rvd25yZXYu&#10;eG1sUEsFBgAAAAAEAAQA9QAAAIIDAAAAAA==&#10;" path="m90,255l45,195,,135,,60,,30,15,15,45,,60,r,15l60,30,45,75r,60l60,195r30,45l90,255xe">
                  <v:path arrowok="t" o:connecttype="custom" o:connectlocs="122,380;61,291;0,201;0,89;0,45;20,22;61,0;81,0;81,22;81,45;61,112;61,201;81,291;122,358;122,380;122,380" o:connectangles="0,0,0,0,0,0,0,0,0,0,0,0,0,0,0,0"/>
                </v:shape>
                <v:shape id="Freeform 22" o:spid="_x0000_s1046" style="position:absolute;left:10296;top:14312;width:283;height:133;visibility:visible;mso-wrap-style:square;v-text-anchor:top" coordsize="2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b2QMIA&#10;AADbAAAADwAAAGRycy9kb3ducmV2LnhtbESPT4vCMBTE74LfITzBy7KmW5dl7RpFFqzibf1zfzRv&#10;22LzEpuo9dsbQfA4zMxvmOm8M424UOtrywo+RgkI4sLqmksF+93y/RuED8gaG8uk4EYe5rN+b4qZ&#10;tlf+o8s2lCJC2GeooArBZVL6oiKDfmQdcfT+bWswRNmWUrd4jXDTyDRJvqTBmuNChY5+KyqO27NR&#10;cHIrKQ+TVOe+W2zcW0ibZZ4rNRx0ix8QgbrwCj/ba61g/AmPL/E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xvZAwgAAANsAAAAPAAAAAAAAAAAAAAAAAJgCAABkcnMvZG93&#10;bnJldi54bWxQSwUGAAAAAAQABAD1AAAAhwMAAAAA&#10;" path="m,90l,75,30,45,60,15,90,r45,15l195,60r15,15l210,90,180,75r-30,l120,75r-45,l30,90,,90xe">
                  <v:path arrowok="t" o:connecttype="custom" o:connectlocs="0,133;0,111;40,67;81,22;121,0;182,22;263,89;283,111;283,111;283,133;243,111;202,111;162,111;101,111;40,133;0,133" o:connectangles="0,0,0,0,0,0,0,0,0,0,0,0,0,0,0,0"/>
                </v:shape>
                <v:shape id="Freeform 23" o:spid="_x0000_s1047" style="position:absolute;left:9647;top:2211;width:427;height:446;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8uicYA&#10;AADbAAAADwAAAGRycy9kb3ducmV2LnhtbESPQWvCQBSE7wX/w/IEb3UTpUWjq5RQoRUPbfTi7ZF9&#10;JtHs27C71bS/3i0Uehxm5htmue5NK67kfGNZQTpOQBCXVjdcKTjsN48zED4ga2wtk4Jv8rBeDR6W&#10;mGl740+6FqESEcI+QwV1CF0mpS9rMujHtiOO3sk6gyFKV0nt8BbhppWTJHmWBhuOCzV2lNdUXoov&#10;o+DVpe/J8bBLp7k9/+S7bTP5mBdKjYb9ywJEoD78h//ab1rB9Al+v8Qf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8uicYAAADbAAAADwAAAAAAAAAAAAAAAACYAgAAZHJz&#10;L2Rvd25yZXYueG1sUEsFBgAAAAAEAAQA9QAAAIsDAAAAAA==&#10;" path="m45,135l30,90r,-30l60,60r60,15l195,60,240,45,300,15,315,r,15l300,30,270,60,165,165,75,255,45,285,30,300,,300,15,255,30,210,45,165r,-15l45,135xe">
                  <v:path arrowok="t" o:connecttype="custom" o:connectlocs="61,201;41,134;41,89;81,89;163,112;264,89;325,67;407,22;427,0;427,22;407,45;366,89;224,245;102,379;61,424;41,446;0,446;0,446;20,379;41,312;61,245;61,223;61,201" o:connectangles="0,0,0,0,0,0,0,0,0,0,0,0,0,0,0,0,0,0,0,0,0,0,0"/>
                </v:shape>
                <v:shape id="Freeform 24" o:spid="_x0000_s1048" style="position:absolute;left:9810;top:2010;width:324;height:134;visibility:visible;mso-wrap-style:square;v-text-anchor:top" coordsize="24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gnMQA&#10;AADbAAAADwAAAGRycy9kb3ducmV2LnhtbESPX2vCMBTF3wW/Q7jCXmSmbiLSNZVa2PBJ0Al7vWvu&#10;mrLmpjTRdvv0iyDs8XD+/DjZdrStuFLvG8cKlosEBHHldMO1gvP76+MGhA/IGlvHpOCHPGzz6STD&#10;VLuBj3Q9hVrEEfYpKjAhdKmUvjJk0S9cRxy9L9dbDFH2tdQ9DnHctvIpSdbSYsORYLCj0lD1fbrY&#10;yP04JMNmXu2ey6Jcff6O9dveFEo9zMbiBUSgMfyH7+29VrBa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AIJzEAAAA2wAAAA8AAAAAAAAAAAAAAAAAmAIAAGRycy9k&#10;b3ducmV2LnhtbFBLBQYAAAAABAAEAPUAAACJAwAAAAA=&#10;" path="m240,15l180,60,105,90r-60,l,60,,45,15,15,15,,45,,90,30r45,15l180,45,225,15r15,xe">
                  <v:path arrowok="t" o:connecttype="custom" o:connectlocs="324,22;243,89;142,134;61,134;0,89;0,67;20,22;20,0;61,0;122,45;182,67;243,67;304,22;324,22;324,22" o:connectangles="0,0,0,0,0,0,0,0,0,0,0,0,0,0,0"/>
                </v:shape>
                <v:shape id="Freeform 25" o:spid="_x0000_s1049" style="position:absolute;left:9608;top:1809;width:142;height:335;visibility:visible;mso-wrap-style:square;v-text-anchor:top" coordsize="10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QRu8QA&#10;AADbAAAADwAAAGRycy9kb3ducmV2LnhtbESP3YrCMBSE7wXfIZwFb0RTf9ClGsUfFBFZWNcHODRn&#10;22JzUpKo3bffCIKXw8x8w8yXjanEnZwvLSsY9BMQxJnVJecKLj+73icIH5A1VpZJwR95WC7arTmm&#10;2j74m+7nkIsIYZ+igiKEOpXSZwUZ9H1bE0fv1zqDIUqXS+3wEeGmksMkmUiDJceFAmvaFJRdzzej&#10;4OiGW7m+lvrr1E32083+UB1XY6U6H81qBiJQE97hV/ugFYxH8PwSf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EEbvEAAAA2wAAAA8AAAAAAAAAAAAAAAAAmAIAAGRycy9k&#10;b3ducmV2LnhtbFBLBQYAAAAABAAEAPUAAACJAwAAAAA=&#10;" path="m30,225l15,180,,120,,60,15,15,30,r,30l45,105r15,45l90,180r15,15l75,225r-15,l30,225xe">
                  <v:path arrowok="t" o:connecttype="custom" o:connectlocs="41,335;20,268;0,179;0,89;20,22;41,0;41,0;41,0;41,45;61,156;81,223;122,268;142,290;101,335;81,335;41,335" o:connectangles="0,0,0,0,0,0,0,0,0,0,0,0,0,0,0,0"/>
                </v:shape>
                <v:shape id="Freeform 26" o:spid="_x0000_s1050" style="position:absolute;left:10255;top:1520;width:62;height:289;visibility:visible;mso-wrap-style:square;v-text-anchor:top" coordsize="4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RjxsQA&#10;AADbAAAADwAAAGRycy9kb3ducmV2LnhtbESPQWuDQBSE74X+h+UFeqtrUirBugltSKAQAsYIuT7c&#10;V5W6b8XdqP332UKhx2FmvmGy7Ww6MdLgWssKllEMgriyuuVaQXk5PK9BOI+ssbNMCn7IwXbz+JBh&#10;qu3EZxoLX4sAYZeigsb7PpXSVQ0ZdJHtiYP3ZQeDPsihlnrAKcBNJ1dxnEiDLYeFBnvaNVR9Fzej&#10;oC2T06o6Ha77adrNeV7Kj/o4KvW0mN/fQHia/X/4r/2pFby+wO+X8AP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0Y8bEAAAA2wAAAA8AAAAAAAAAAAAAAAAAmAIAAGRycy9k&#10;b3ducmV2LnhtbFBLBQYAAAAABAAEAPUAAACJAwAAAAA=&#10;" path="m30,165r,-30l15,105,,90,15,60,30,,45,r,15l30,75r,15l45,120r,45l30,180r,15l30,165xe">
                  <v:path arrowok="t" o:connecttype="custom" o:connectlocs="41,245;41,200;21,156;0,133;21,89;41,0;62,0;62,22;41,111;41,133;62,178;62,245;41,267;41,289;41,245" o:connectangles="0,0,0,0,0,0,0,0,0,0,0,0,0,0,0"/>
                </v:shape>
                <v:shape id="Freeform 27" o:spid="_x0000_s1051" style="position:absolute;left:10317;top:1542;width:404;height:423;visibility:visible;mso-wrap-style:square;v-text-anchor:top" coordsize="300,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kgsMA&#10;AADbAAAADwAAAGRycy9kb3ducmV2LnhtbESPQYvCMBSE7wv+h/CEva2pgkupRhFhYVUQagWvj+bZ&#10;FJuX0sTa/fdmQfA4zMw3zHI92Eb01PnasYLpJAFBXDpdc6XgXPx8pSB8QNbYOCYFf+RhvRp9LDHT&#10;7sE59adQiQhhn6ECE0KbSelLQxb9xLXE0bu6zmKIsquk7vAR4baRsyT5lhZrjgsGW9oaKm+nu1Vw&#10;vJyL49Smpt+Xh+vsshvSfJcr9TkeNgsQgYbwDr/av1rBfA7/X+IP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0kgsMAAADbAAAADwAAAAAAAAAAAAAAAACYAgAAZHJzL2Rv&#10;d25yZXYueG1sUEsFBgAAAAAEAAQA9QAAAIgDAAAAAA==&#10;" path="m15,285r,-15l60,240r90,-90l240,45,285,15,300,,285,,255,,195,15r-45,l120,,105,r,15l105,75,75,135,45,210,15,255,,285r15,xe">
                  <v:path arrowok="t" o:connecttype="custom" o:connectlocs="20,423;20,401;81,356;202,223;323,67;384,22;404,0;384,0;343,0;263,22;202,22;162,0;141,0;141,22;141,111;101,200;61,312;20,378;0,423;20,423" o:connectangles="0,0,0,0,0,0,0,0,0,0,0,0,0,0,0,0,0,0,0,0"/>
                </v:shape>
                <v:shape id="Freeform 28" o:spid="_x0000_s1052" style="position:absolute;left:10499;top:1943;width:303;height:67;visibility:visible;mso-wrap-style:square;v-text-anchor:top" coordsize="22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iQroA&#10;AADbAAAADwAAAGRycy9kb3ducmV2LnhtbERPSwrCMBDdC94hjOBGNFWolGoUEQR34m8/NmNbbCYl&#10;iVpvbxaCy8f7L9edacSLnK8tK5hOEhDEhdU1lwou5904A+EDssbGMin4kIf1qt9bYq7tm4/0OoVS&#10;xBD2OSqoQmhzKX1RkUE/sS1x5O7WGQwRulJqh+8Ybho5S5K5NFhzbKiwpW1FxeP0NAroNpu6XcuH&#10;UXa/epOmmbYjr9Rw0G0WIAJ14S/+ufdaQRrHxi/xB8jV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SrCiQroAAADbAAAADwAAAAAAAAAAAAAAAACYAgAAZHJzL2Rvd25yZXYueG1s&#10;UEsFBgAAAAAEAAQA9QAAAH8DAAAAAA==&#10;" path="m210,15l165,45r-15,l120,30,90,15,30,30r-15,l,30,,15r15,l60,r45,l165,r60,15l210,15xe">
                  <v:path arrowok="t" o:connecttype="custom" o:connectlocs="283,22;222,67;202,67;162,45;121,22;40,45;20,45;0,45;0,22;20,22;81,0;141,0;222,0;303,22;303,22;283,22" o:connectangles="0,0,0,0,0,0,0,0,0,0,0,0,0,0,0,0"/>
                </v:shape>
                <v:shape id="Freeform 29" o:spid="_x0000_s1053" style="position:absolute;left:10113;top:2211;width:122;height:380;visibility:visible;mso-wrap-style:square;v-text-anchor:top" coordsize="90,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mW1r4A&#10;AADbAAAADwAAAGRycy9kb3ducmV2LnhtbESPzQrCMBCE74LvEFbwIppWVLQaRQTBq7/npVnbYrMp&#10;Taz17Y0geBxm5htmtWlNKRqqXWFZQTyKQBCnVhecKbic98M5COeRNZaWScGbHGzW3c4KE21ffKTm&#10;5DMRIOwSVJB7XyVSujQng25kK+Lg3W1t0AdZZ1LX+ApwU8pxFM2kwYLDQo4V7XJKH6enUZBObtez&#10;iZ908bf5YLto4sPDlkr1e+12CcJT6//hX/ugFUwX8P0Sfo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T5lta+AAAA2wAAAA8AAAAAAAAAAAAAAAAAmAIAAGRycy9kb3ducmV2&#10;LnhtbFBLBQYAAAAABAAEAPUAAACDAwAAAAA=&#10;" path="m90,l45,45,,120r,75l,210r15,30l45,255,60,240r,-15l45,165r,-60l60,45,90,xe">
                  <v:path arrowok="t" o:connecttype="custom" o:connectlocs="122,0;61,67;0,179;0,291;0,313;20,358;61,380;81,358;81,358;81,335;61,246;61,156;81,67;122,0;122,0;122,0" o:connectangles="0,0,0,0,0,0,0,0,0,0,0,0,0,0,0,0"/>
                </v:shape>
                <v:shape id="Freeform 30" o:spid="_x0000_s1054" style="position:absolute;left:10296;top:2547;width:283;height:133;visibility:visible;mso-wrap-style:square;v-text-anchor:top" coordsize="2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7fXr0A&#10;AADbAAAADwAAAGRycy9kb3ducmV2LnhtbERPy4rCMBTdD/gP4QpuBk3tQrQaRQTr4M7X/tJc22Jz&#10;E5uonb83C8Hl4bwXq8404kmtry0rGI8SEMSF1TWXCs6n7XAKwgdkjY1lUvBPHlbL3s8CM21ffKDn&#10;MZQihrDPUEEVgsuk9EVFBv3IOuLIXW1rMETYllK3+IrhppFpkkykwZpjQ4WONhUVt+PDKLi7nZSX&#10;Wapz36337jekzTbPlRr0u/UcRKAufMUf959WMInr45f4A+Ty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U7fXr0AAADbAAAADwAAAAAAAAAAAAAAAACYAgAAZHJzL2Rvd25yZXYu&#10;eG1sUEsFBgAAAAAEAAQA9QAAAIIDAAAAAA==&#10;" path="m,15l,30,30,60,60,75,90,90,135,75,195,45,210,30r,-15l180,30r-30,l120,30,75,15,30,,,15xe">
                  <v:path arrowok="t" o:connecttype="custom" o:connectlocs="0,22;0,44;40,89;81,111;121,133;182,111;263,67;283,44;283,22;283,22;243,44;202,44;162,44;101,22;40,0;0,22" o:connectangles="0,0,0,0,0,0,0,0,0,0,0,0,0,0,0,0"/>
                </v:shape>
                <v:shape id="Freeform 31" o:spid="_x0000_s1055" style="position:absolute;left:2598;top:14335;width:427;height:446;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cHl8UA&#10;AADbAAAADwAAAGRycy9kb3ducmV2LnhtbESPQWvCQBSE7wX/w/KE3nQTC1Kjq5Sg0BYPNXrx9sg+&#10;k9js27C71bS/3hWEHoeZ+YZZrHrTigs531hWkI4TEMSl1Q1XCg77zegVhA/IGlvLpOCXPKyWg6cF&#10;ZtpeeUeXIlQiQthnqKAOocuk9GVNBv3YdsTRO1lnMETpKqkdXiPctHKSJFNpsOG4UGNHeU3ld/Fj&#10;FKxd+pEcD9v0Jbfnv3z72Uy+ZoVSz8P+bQ4iUB/+w4/2u1YwTeH+Jf4A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VweXxQAAANsAAAAPAAAAAAAAAAAAAAAAAJgCAABkcnMv&#10;ZG93bnJldi54bWxQSwUGAAAAAAQABAD1AAAAigMAAAAA&#10;" path="m285,180r15,30l300,255r-30,l210,240r-75,15l75,270,15,300,,300,15,285,60,240r90,-90l240,60,285,15r15,l315,r,15l300,60r,45l270,150r,15l285,180xe">
                  <v:path arrowok="t" o:connecttype="custom" o:connectlocs="386,268;407,312;407,379;366,379;285,357;183,379;102,401;20,446;0,446;0,446;20,424;81,357;203,223;325,89;386,22;407,22;427,0;427,22;407,89;407,156;366,223;366,245;386,268" o:connectangles="0,0,0,0,0,0,0,0,0,0,0,0,0,0,0,0,0,0,0,0,0,0,0"/>
                </v:shape>
                <v:shape id="Freeform 32" o:spid="_x0000_s1056" style="position:absolute;left:2559;top:14870;width:303;height:134;visibility:visible;mso-wrap-style:square;v-text-anchor:top" coordsize="22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ZS8AA&#10;AADbAAAADwAAAGRycy9kb3ducmV2LnhtbESP3YrCMBSE7xd8h3AE79ZUwVKqUUTwZ2/Evwc4NMe2&#10;2JyUJmp8e7MgeDnMzDfMbBFMIx7UudqygtEwAUFcWF1zqeByXv9mIJxH1thYJgUvcrCY935mmGv7&#10;5CM9Tr4UEcIuRwWV920upSsqMuiGtiWO3tV2Bn2UXSl1h88IN40cJ0kqDdYcFypsaVVRcTvdjYJg&#10;wuUvyw6T9Fhv9k4XO7f1VqlBPyynIDwF/w1/2jutIB3D/5f4A+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alZS8AAAADbAAAADwAAAAAAAAAAAAAAAACYAgAAZHJzL2Rvd25y&#10;ZXYueG1sUEsFBgAAAAAEAAQA9QAAAIUDAAAAAA==&#10;" path="m,60l60,15,120,r60,l225,30r,15l225,75,210,90,180,75,135,45r-45,l45,45,,75,,60xe">
                  <v:path arrowok="t" o:connecttype="custom" o:connectlocs="0,89;81,22;162,0;242,0;303,45;303,67;303,112;283,134;242,112;182,67;121,67;61,67;0,112;0,112;0,89" o:connectangles="0,0,0,0,0,0,0,0,0,0,0,0,0,0,0"/>
                </v:shape>
                <v:shape id="Freeform 33" o:spid="_x0000_s1057" style="position:absolute;left:2943;top:14848;width:142;height:357;visibility:visible;mso-wrap-style:square;v-text-anchor:top" coordsize="10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19+8MA&#10;AADbAAAADwAAAGRycy9kb3ducmV2LnhtbESPQYvCMBSE74L/ITxhb5paWVeqUcQi7MWDddn1+Gie&#10;bbF5qU3U+u83guBxmJlvmMWqM7W4UesqywrGowgEcW51xYWCn8N2OAPhPLLG2jIpeJCD1bLfW2Ci&#10;7Z33dMt8IQKEXYIKSu+bREqXl2TQjWxDHLyTbQ36INtC6hbvAW5qGUfRVBqsOCyU2NCmpPycXY2C&#10;9O+rusY7l2a/Rn/6Y23j9HJU6mPQrecgPHX+HX61v7WC6QSeX8IP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19+8MAAADbAAAADwAAAAAAAAAAAAAAAACYAgAAZHJzL2Rv&#10;d25yZXYueG1sUEsFBgAAAAAEAAQA9QAAAIgDAAAAAA==&#10;" path="m60,15l90,60r15,45l105,165,90,225,60,240r,-15l60,210,45,135r,-45l15,45,,30,15,15,30,,60,15xe">
                  <v:path arrowok="t" o:connecttype="custom" o:connectlocs="81,22;122,89;142,156;142,245;122,335;81,357;81,357;81,335;81,312;61,201;61,134;20,67;0,45;20,22;41,0;81,22" o:connectangles="0,0,0,0,0,0,0,0,0,0,0,0,0,0,0,0"/>
                </v:shape>
                <v:shape id="Freeform 34" o:spid="_x0000_s1058" style="position:absolute;left:2355;top:15205;width:62;height:290;visibility:visible;mso-wrap-style:square;v-text-anchor:top" coordsize="4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QicEA&#10;AADcAAAADwAAAGRycy9kb3ducmV2LnhtbERPTWuDQBC9F/Iflgn01qz1EMS4kVYqFIqQGiHXwZ2o&#10;1J0Vd6v233cPhR4f7zvLNzOKhWY3WFbwfIhAELdWD9wpaK7lUwLCeWSNo2VS8EMO8vPuIcNU25U/&#10;aal9J0IIuxQV9N5PqZSu7cmgO9iJOHB3Oxv0Ac6d1DOuIdyMMo6iozQ4cGjocaKip/ar/jYKhuZY&#10;xW1V3t7Wtdgul0a+dh+LUo/77eUEwtPm/8V/7netIE7C2nAmHAF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GkInBAAAA3AAAAA8AAAAAAAAAAAAAAAAAmAIAAGRycy9kb3du&#10;cmV2LnhtbFBLBQYAAAAABAAEAPUAAACGAwAAAAA=&#10;" path="m15,15r,30l30,90r15,15l45,120,15,180r,15l,180,15,120r,-15l,75,15,30,15,r,15xe">
                  <v:path arrowok="t" o:connecttype="custom" o:connectlocs="21,22;21,67;41,134;62,156;62,178;21,268;21,290;0,268;21,178;21,156;0,112;21,45;21,0;21,22" o:connectangles="0,0,0,0,0,0,0,0,0,0,0,0,0,0"/>
                </v:shape>
                <v:shape id="Freeform 35" o:spid="_x0000_s1059" style="position:absolute;left:1971;top:15049;width:405;height:423;visibility:visible;mso-wrap-style:square;v-text-anchor:top" coordsize="300,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dL+MQA&#10;AADcAAAADwAAAGRycy9kb3ducmV2LnhtbESPT4vCMBTE78J+h/AWvGlqD9KtRpGFBf+AUBW8Pppn&#10;U2xeShNr/fZmYWGPw8z8hlmuB9uInjpfO1YwmyYgiEuna64UXM4/kwyED8gaG8ek4EUe1quP0RJz&#10;7Z5cUH8KlYgQ9jkqMCG0uZS+NGTRT11LHL2b6yyGKLtK6g6fEW4bmSbJXFqsOS4YbOnbUHk/PayC&#10;4/VyPs5sZvp9ebil192QFbtCqfHnsFmACDSE//Bfe6sVpNkX/J6JR0C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3S/jEAAAA3AAAAA8AAAAAAAAAAAAAAAAAmAIAAGRycy9k&#10;b3ducmV2LnhtbFBLBQYAAAAABAAEAPUAAACJAwAAAAA=&#10;" path="m285,l270,15,225,45r-90,90l45,225,15,255,,285r30,l105,255r30,l165,270r15,l180,255r,-45l210,150,255,75,285,15,300,,285,xe">
                  <v:path arrowok="t" o:connecttype="custom" o:connectlocs="385,0;365,22;304,67;182,200;61,334;20,378;0,423;0,423;41,423;142,378;182,378;223,401;243,401;243,378;243,312;284,223;344,111;385,22;405,0;385,0" o:connectangles="0,0,0,0,0,0,0,0,0,0,0,0,0,0,0,0,0,0,0,0"/>
                </v:shape>
                <v:shape id="Freeform 36" o:spid="_x0000_s1060" style="position:absolute;left:1891;top:15004;width:282;height:67;visibility:visible;mso-wrap-style:square;v-text-anchor:top" coordsize="21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lpnMQA&#10;AADcAAAADwAAAGRycy9kb3ducmV2LnhtbERPy2oCMRTdF/oP4RbcFM3UQhmnRhGp1AqCL4TuLpPb&#10;ydTJzZBEnf69WRRcHs57PO1sIy7kQ+1YwcsgA0FcOl1zpeCwX/RzECEia2wck4I/CjCdPD6MsdDu&#10;ylu67GIlUgiHAhWYGNtCylAashgGriVO3I/zFmOCvpLa4zWF20YOs+xNWqw5NRhsaW6oPO3OVsH2&#10;0xxfZ371u9kcns8u//heL82XUr2nbvYOIlIX7+J/91IrGI7S/HQmHQE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paZzEAAAA3AAAAA8AAAAAAAAAAAAAAAAAmAIAAGRycy9k&#10;b3ducmV2LnhtbFBLBQYAAAAABAAEAPUAAACJAwAAAAA=&#10;" path="m15,15l45,,60,,90,r45,15l180,15,195,r15,15l195,30,150,45r-45,l45,45,,30,15,15xe">
                  <v:path arrowok="t" o:connecttype="custom" o:connectlocs="20,22;60,0;81,0;121,0;181,22;242,22;262,0;282,22;262,45;201,67;141,67;60,67;0,45;20,22" o:connectangles="0,0,0,0,0,0,0,0,0,0,0,0,0,0"/>
                </v:shape>
                <v:shape id="Freeform 37" o:spid="_x0000_s1061" style="position:absolute;left:2437;top:14423;width:122;height:380;visibility:visible;mso-wrap-style:square;v-text-anchor:top" coordsize="90,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sL8A&#10;AADcAAAADwAAAGRycy9kb3ducmV2LnhtbESPzQrCMBCE74LvEFbwIppWRGo1igiCV3/PS7O2xWZT&#10;mljr2xtB8DjMzDfMatOZSrTUuNKygngSgSDOrC45V3A578cJCOeRNVaWScGbHGzW/d4KU21ffKT2&#10;5HMRIOxSVFB4X6dSuqwgg25ia+Lg3W1j0AfZ5FI3+ApwU8lpFM2lwZLDQoE17QrKHqenUZDNbtez&#10;iZ908bdktF208eFhK6WGg267BOGp8//wr33QCqaLGL5nwh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n4mwvwAAANwAAAAPAAAAAAAAAAAAAAAAAJgCAABkcnMvZG93bnJl&#10;di54bWxQSwUGAAAAAAQABAD1AAAAhAMAAAAA&#10;" path="m15,255l45,195,90,135r,-75l90,30,75,15,60,,45,,30,15,45,30,60,75,45,135,30,195,,240r,15l15,255xe">
                  <v:path arrowok="t" o:connecttype="custom" o:connectlocs="20,380;61,291;122,201;122,89;122,45;102,22;81,0;61,0;41,22;61,45;81,112;61,201;41,291;0,358;0,380;20,380" o:connectangles="0,0,0,0,0,0,0,0,0,0,0,0,0,0,0,0"/>
                </v:shape>
                <v:shape id="Freeform 38" o:spid="_x0000_s1062" style="position:absolute;left:2093;top:14312;width:283;height:133;visibility:visible;mso-wrap-style:square;v-text-anchor:top" coordsize="2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2UcMA&#10;AADcAAAADwAAAGRycy9kb3ducmV2LnhtbESPzWrDMBCE74W8g9hALqWRq0Op3cgmBOKE3pqf+2Jt&#10;bVNrpVhq4rx9VSj0OMzMN8yqmuwgrjSG3rGG52UGgrhxpudWw+m4fXoFESKywcExabhTgKqcPayw&#10;MO7GH3Q9xFYkCIcCNXQx+kLK0HRkMSydJ07epxstxiTHVpoRbwluB6my7EVa7DktdOhp01Hzdfi2&#10;Gi5+J+U5V6YO0/rdP0Y1bOta68V8Wr+BiDTF//Bfe280qFzB75l0BGT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2UcMAAADcAAAADwAAAAAAAAAAAAAAAACYAgAAZHJzL2Rv&#10;d25yZXYueG1sUEsFBgAAAAAEAAQA9QAAAIgDAAAAAA==&#10;" path="m210,90r,-15l180,45,165,15,120,,75,15,15,60,,75,15,90,30,75r45,l90,75r45,l180,90r30,xe">
                  <v:path arrowok="t" o:connecttype="custom" o:connectlocs="283,133;283,111;243,67;222,22;162,0;101,22;20,89;0,111;0,111;20,133;40,111;101,111;121,111;182,111;243,133;283,133" o:connectangles="0,0,0,0,0,0,0,0,0,0,0,0,0,0,0,0"/>
                </v:shape>
                <v:shape id="Freeform 39" o:spid="_x0000_s1063" style="position:absolute;left:2598;top:2211;width:427;height:446;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dKe8YA&#10;AADcAAAADwAAAGRycy9kb3ducmV2LnhtbESPQWvCQBSE74X+h+UJvdVNIkiNriKhQise2ujF2yP7&#10;TKLZt2F31bS/vlso9DjMzDfMYjWYTtzI+daygnScgCCurG65VnDYb55fQPiArLGzTAq+yMNq+fiw&#10;wFzbO3/SrQy1iBD2OSpoQuhzKX3VkEE/tj1x9E7WGQxRulpqh/cIN53MkmQqDbYcFxrsqWioupRX&#10;o+DVpe/J8bBLJ4U9fxe7bZt9zEqlnkbDeg4i0BD+w3/tN60gm03g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RdKe8YAAADcAAAADwAAAAAAAAAAAAAAAACYAgAAZHJz&#10;L2Rvd25yZXYueG1sUEsFBgAAAAAEAAQA9QAAAIsDAAAAAA==&#10;" path="m285,135l300,90r,-30l270,60,210,75,135,60,75,45,15,15,,,,15,15,30,60,60r90,105l240,255r45,30l300,300r15,l300,255r,-45l270,165r,-15l285,135xe">
                  <v:path arrowok="t" o:connecttype="custom" o:connectlocs="386,201;407,134;407,89;366,89;285,112;183,89;102,67;20,22;0,0;0,22;20,45;81,89;203,245;325,379;386,424;407,446;427,446;427,446;407,379;407,312;366,245;366,223;386,201" o:connectangles="0,0,0,0,0,0,0,0,0,0,0,0,0,0,0,0,0,0,0,0,0,0,0"/>
                </v:shape>
                <v:shape id="Freeform 40" o:spid="_x0000_s1064" style="position:absolute;left:2559;top:2010;width:303;height:134;visibility:visible;mso-wrap-style:square;v-text-anchor:top" coordsize="22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eqMIA&#10;AADcAAAADwAAAGRycy9kb3ducmV2LnhtbESP0YrCMBRE3xf8h3CFfVtTRaVWo4igqy+LVT/g0lzb&#10;YnNTmqjZv98Iwj4OM3OGWayCacSDOldbVjAcJCCIC6trLhVcztuvFITzyBoby6Tglxyslr2PBWba&#10;Pjmnx8mXIkLYZaig8r7NpHRFRQbdwLbE0bvazqCPsiul7vAZ4aaRoySZSoM1x4UKW9pUVNxOd6Mg&#10;mHA5pOlxMs3r3Y/Txd59e6vUZz+s5yA8Bf8ffrf3WsFoNobXmXg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B6owgAAANwAAAAPAAAAAAAAAAAAAAAAAJgCAABkcnMvZG93&#10;bnJldi54bWxQSwUGAAAAAAQABAD1AAAAhwMAAAAA&#10;" path="m,15l60,60r60,30l180,90,225,60r,-15l225,15,210,,180,,135,30,90,45r-45,l,15xe">
                  <v:path arrowok="t" o:connecttype="custom" o:connectlocs="0,22;81,89;162,134;242,134;303,89;303,67;303,22;283,0;242,0;182,45;121,67;61,67;0,22;0,22;0,22" o:connectangles="0,0,0,0,0,0,0,0,0,0,0,0,0,0,0"/>
                </v:shape>
                <v:shape id="Freeform 41" o:spid="_x0000_s1065" style="position:absolute;left:2943;top:1809;width:142;height:335;visibility:visible;mso-wrap-style:square;v-text-anchor:top" coordsize="10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cGMMYA&#10;AADcAAAADwAAAGRycy9kb3ducmV2LnhtbESP0WrCQBRE3wv+w3KFvhTdGNpaY1axFkWkFKp+wCV7&#10;TUKyd8PuVtO/7wpCH4eZOcPky9604kLO15YVTMYJCOLC6ppLBafjZvQGwgdkja1lUvBLHpaLwUOO&#10;mbZX/qbLIZQiQthnqKAKocuk9EVFBv3YdsTRO1tnMETpSqkdXiPctDJNkldpsOa4UGFH64qK5vBj&#10;FOxd+iHfm1p/fT4l2+l6u2v3q2elHof9ag4iUB/+w/f2TitIZy9wO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cGMMYAAADcAAAADwAAAAAAAAAAAAAAAACYAgAAZHJz&#10;L2Rvd25yZXYueG1sUEsFBgAAAAAEAAQA9QAAAIsDAAAAAA==&#10;" path="m60,225l90,180r15,-60l105,60,90,15,60,r,30l45,105r,45l15,180,,195r15,30l30,225r30,xe">
                  <v:path arrowok="t" o:connecttype="custom" o:connectlocs="81,335;122,268;142,179;142,89;122,22;81,0;81,0;81,0;81,45;61,156;61,223;20,268;0,290;20,335;41,335;81,335" o:connectangles="0,0,0,0,0,0,0,0,0,0,0,0,0,0,0,0"/>
                </v:shape>
                <v:shape id="Freeform 42" o:spid="_x0000_s1066" style="position:absolute;left:2355;top:1520;width:62;height:289;visibility:visible;mso-wrap-style:square;v-text-anchor:top" coordsize="45,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w3vcQA&#10;AADcAAAADwAAAGRycy9kb3ducmV2LnhtbESPT4vCMBTE78J+h/AW9qbp9lC0axSVFQQR/FPY66N5&#10;tsXmpTSx7X57Iwgeh5n5DTNfDqYWHbWusqzgexKBIM6trrhQkF224ykI55E11pZJwT85WC4+RnNM&#10;te35RN3ZFyJA2KWooPS+SaV0eUkG3cQ2xMG72tagD7ItpG6xD3BTyziKEmmw4rBQYkObkvLb+W4U&#10;VFlyiPPD9u+37zfD8ZjJdbHvlPr6HFY/IDwN/h1+tXdaQTxL4H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MN73EAAAA3AAAAA8AAAAAAAAAAAAAAAAAmAIAAGRycy9k&#10;b3ducmV2LnhtbFBLBQYAAAAABAAEAPUAAACJAwAAAAA=&#10;" path="m15,165r,-30l30,105,45,90r,-30l15,,,15,15,75r,15l,120r15,45l15,180r,15l15,165xe">
                  <v:path arrowok="t" o:connecttype="custom" o:connectlocs="21,245;21,200;41,156;62,133;62,89;21,0;0,22;21,111;21,133;0,178;21,245;21,267;21,289;21,245" o:connectangles="0,0,0,0,0,0,0,0,0,0,0,0,0,0"/>
                </v:shape>
                <v:shape id="Freeform 43" o:spid="_x0000_s1067" style="position:absolute;left:1971;top:1542;width:405;height:423;visibility:visible;mso-wrap-style:square;v-text-anchor:top" coordsize="300,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3szMQA&#10;AADcAAAADwAAAGRycy9kb3ducmV2LnhtbESPQWvCQBSE74L/YXmCN92Yg8boKqVQqC0IUcHrI/vM&#10;hmbfhuw2pv++Kwgeh5n5htnuB9uInjpfO1awmCcgiEuna64UXM4fswyED8gaG8ek4I887Hfj0RZz&#10;7e5cUH8KlYgQ9jkqMCG0uZS+NGTRz11LHL2b6yyGKLtK6g7vEW4bmSbJUlqsOS4YbOndUPlz+rUK&#10;jtfL+biwmem/yu9bej0MWXEolJpOhrcNiEBDeIWf7U+tIF2v4HEmH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97MzEAAAA3AAAAA8AAAAAAAAAAAAAAAAAmAIAAGRycy9k&#10;b3ducmV2LnhtbFBLBQYAAAAABAAEAPUAAACJAwAAAAA=&#10;" path="m285,285l270,270,225,240,135,150,45,45,15,15,,,30,r75,15l135,15,165,r15,l180,15r,60l210,135r45,75l285,255r15,30l285,285xe">
                  <v:path arrowok="t" o:connecttype="custom" o:connectlocs="385,423;365,401;304,356;182,223;61,67;20,22;0,0;0,0;41,0;142,22;182,22;223,0;243,0;243,22;243,111;284,200;344,312;385,378;405,423;385,423" o:connectangles="0,0,0,0,0,0,0,0,0,0,0,0,0,0,0,0,0,0,0,0"/>
                </v:shape>
                <v:shape id="Freeform 44" o:spid="_x0000_s1068" style="position:absolute;left:1891;top:1943;width:282;height:67;visibility:visible;mso-wrap-style:square;v-text-anchor:top" coordsize="21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9lmsQA&#10;AADcAAAADwAAAGRycy9kb3ducmV2LnhtbERPy2oCMRTdF/oP4RbcFM3UQhmnRhGp1AqCL4TuLpPb&#10;ydTJzZBEnf69WRRcHs57PO1sIy7kQ+1YwcsgA0FcOl1zpeCwX/RzECEia2wck4I/CjCdPD6MsdDu&#10;ylu67GIlUgiHAhWYGNtCylAashgGriVO3I/zFmOCvpLa4zWF20YOs+xNWqw5NRhsaW6oPO3OVsH2&#10;0xxfZ371u9kcns8u//heL82XUr2nbvYOIlIX7+J/91IrGI7S2nQmHQE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fZZrEAAAA3AAAAA8AAAAAAAAAAAAAAAAAmAIAAGRycy9k&#10;b3ducmV2LnhtbFBLBQYAAAAABAAEAPUAAACJAwAAAAA=&#10;" path="m15,15l45,45r15,l90,30,135,15r45,15l195,30r15,l210,15r-15,l150,,105,,45,,,15r15,xe">
                  <v:path arrowok="t" o:connecttype="custom" o:connectlocs="20,22;60,67;81,67;121,45;181,22;242,45;262,45;282,45;282,22;262,22;201,0;141,0;60,0;0,22;0,22;20,22" o:connectangles="0,0,0,0,0,0,0,0,0,0,0,0,0,0,0,0"/>
                </v:shape>
                <v:shape id="Freeform 45" o:spid="_x0000_s1069" style="position:absolute;left:2437;top:2211;width:122;height:380;visibility:visible;mso-wrap-style:square;v-text-anchor:top" coordsize="90,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Ftr8A&#10;AADcAAAADwAAAGRycy9kb3ducmV2LnhtbESPzQrCMBCE74LvEFbwIppWRGw1igiCV3/PS7O2xWZT&#10;mljr2xtB8DjMzDfMatOZSrTUuNKygngSgSDOrC45V3A578cLEM4ja6wsk4I3Odis+70Vptq++Ejt&#10;yeciQNilqKDwvk6ldFlBBt3E1sTBu9vGoA+yyaVu8BXgppLTKJpLgyWHhQJr2hWUPU5PoyCb3a5n&#10;Ez/p4m+L0TZp48PDVkoNB912CcJT5//hX/ugFUyTBL5nwh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6YW2vwAAANwAAAAPAAAAAAAAAAAAAAAAAJgCAABkcnMvZG93bnJl&#10;di54bWxQSwUGAAAAAAQABAD1AAAAhAMAAAAA&#10;" path="m15,l45,45r45,75l90,195r,15l75,240,60,255,45,240r-15,l45,225,60,165,45,105,30,45,,,15,xe">
                  <v:path arrowok="t" o:connecttype="custom" o:connectlocs="20,0;61,67;122,179;122,291;122,313;102,358;81,380;61,358;41,358;61,335;81,246;61,156;41,67;0,0;0,0;20,0" o:connectangles="0,0,0,0,0,0,0,0,0,0,0,0,0,0,0,0"/>
                </v:shape>
                <v:shape id="Freeform 46" o:spid="_x0000_s1070" style="position:absolute;left:2093;top:2547;width:283;height:133;visibility:visible;mso-wrap-style:square;v-text-anchor:top" coordsize="2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oXp8EA&#10;AADcAAAADwAAAGRycy9kb3ducmV2LnhtbERPz2vCMBS+D/wfwhO8DJuugzFro8jAOnab0/ujebbF&#10;5iU2sa3//XIY7Pjx/S62k+nEQL1vLSt4SVIQxJXVLdcKTj/75TsIH5A1dpZJwYM8bDezpwJzbUf+&#10;puEYahFD2OeooAnB5VL6qiGDPrGOOHIX2xsMEfa11D2OMdx0MkvTN2mw5djQoKOPhqrr8W4U3NxB&#10;yvMq06Wfdl/uOWTdviyVWsyn3RpEoCn8i//cn1rBaxrnxzPx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6F6fBAAAA3AAAAA8AAAAAAAAAAAAAAAAAmAIAAGRycy9kb3du&#10;cmV2LnhtbFBLBQYAAAAABAAEAPUAAACGAwAAAAA=&#10;" path="m210,15r,15l180,60,165,75,120,90,75,75,15,45,,30,,15r15,l30,30r45,l90,30,135,15,180,r30,15xe">
                  <v:path arrowok="t" o:connecttype="custom" o:connectlocs="283,22;283,44;243,89;222,111;162,133;101,111;20,67;0,44;0,22;20,22;40,44;101,44;121,44;182,22;243,0;283,22" o:connectangles="0,0,0,0,0,0,0,0,0,0,0,0,0,0,0,0"/>
                </v:shape>
                <v:shape id="Freeform 47" o:spid="_x0000_s1071" style="position:absolute;left:10296;top:2077;width:506;height:12860;visibility:visible;mso-wrap-style:square;v-text-anchor:top" coordsize="375,8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zRzcQA&#10;AADcAAAADwAAAGRycy9kb3ducmV2LnhtbESPT0sDMRTE70K/Q3gFL2KTVajLtmkpQkG89c/B43Pz&#10;ulndvIQktttv3wiCx2FmfsMs16MbxJli6j1rqGYKBHHrTc+dhuNh+1iDSBnZ4OCZNFwpwXo1uVti&#10;Y/yFd3Te504UCKcGNdicQyNlai05TDMfiIt38tFhLjJ20kS8FLgb5JNSc+mw57JgMdCrpfZ7/+M0&#10;fIa4kQd73X7UX7XCanh/CQ9zre+n42YBItOY/8N/7Tej4VlV8HumHA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M0c3EAAAA3AAAAA8AAAAAAAAAAAAAAAAAmAIAAGRycy9k&#10;b3ducmV2LnhtbFBLBQYAAAAABAAEAPUAAACJAwAAAAA=&#10;" path="m330,255l315,165,285,105,225,60,180,45r-60,l90,75,60,105,45,150r,45l75,225r15,30l135,255r60,-15l225,210,210,165,195,150r-15,l165,150r-30,30l165,195r,15l150,210,120,195,90,165r15,-15l120,120r15,-15l180,105r30,l240,135r15,30l255,210r,30l225,270r-45,30l135,300r-45,l45,255,15,225,,180,15,105,60,45,120,r60,l255,15r60,45l360,150r15,60l375,270r,8101l375,8431r-15,60l315,8581r-60,45l180,8641r-60,-15l60,8596,15,8536,,8461r15,-45l45,8371r45,-30l135,8326r45,15l225,8356r30,45l255,8431r,45l240,8506r-30,15l180,8536r-45,l120,8521r-15,-30l90,8476r30,-30l150,8416r15,15l165,8446r-30,15l165,8491r15,l195,8491r15,-15l225,8431r-30,-45l135,8371r-45,15l75,8401r-30,45l45,8491r15,30l90,8551r30,30l180,8596r45,-15l285,8536r30,-60l330,8371r,-8116xe" fillcolor="#b09870">
                  <v:path arrowok="t" o:connecttype="custom" o:connectlocs="425,246;304,89;162,67;81,156;61,290;121,380;263,357;283,246;243,223;182,268;223,313;162,290;142,223;182,156;283,156;344,246;344,357;243,446;121,446;20,335;20,156;162,0;344,22;486,223;506,402;506,12547;425,12771;243,12860;81,12793;0,12592;61,12458;182,12391;304,12436;344,12547;324,12659;243,12704;162,12681;121,12614;202,12525;223,12570;223,12637;263,12637;304,12547;182,12458;101,12503;61,12637;121,12726;243,12793;385,12704;445,12458" o:connectangles="0,0,0,0,0,0,0,0,0,0,0,0,0,0,0,0,0,0,0,0,0,0,0,0,0,0,0,0,0,0,0,0,0,0,0,0,0,0,0,0,0,0,0,0,0,0,0,0,0,0"/>
                </v:shape>
                <v:shape id="Freeform 48" o:spid="_x0000_s1072" style="position:absolute;left:2448;top:14976;width:7777;height:558;visibility:visible;mso-wrap-style:square;v-text-anchor:top" coordsize="5761,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3m8MUA&#10;AADcAAAADwAAAGRycy9kb3ducmV2LnhtbESPzWrDMBCE74G+g9hCb7HcFPLjRg6hJdDQQ4jtB1ik&#10;re3aWhlLSZy3rwqFHoeZ+YbZ7ibbiyuNvnWs4DlJQRBrZ1quFVTlYb4G4QOywd4xKbiTh13+MNti&#10;ZtyNz3QtQi0ihH2GCpoQhkxKrxuy6BM3EEfvy40WQ5RjLc2Itwi3vVyk6VJabDkuNDjQW0O6Ky5W&#10;wfdne+zq+36z8fq9Oq24dNyXSj09TvtXEIGm8B/+a38YBS/pA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jebwxQAAANwAAAAPAAAAAAAAAAAAAAAAAJgCAABkcnMv&#10;ZG93bnJldi54bWxQSwUGAAAAAAQABAD1AAAAigMAAAAA&#10;" path="m270,375r-60,l150,360,75,315,15,255,,195,15,120,45,60,105,30,180,r45,15l270,45r30,45l315,135r-15,60l285,225r-45,15l210,270r-45,l135,240,120,225,105,180r,-45l120,120r30,-15l165,105r30,15l225,150r-15,30l195,165,180,135r-30,30l150,180r,30l165,225r45,l255,195r15,-45l255,105,240,75,195,45r-45,l120,60,75,90,60,135,45,180r15,60l105,285r60,30l270,330r5221,l5581,315r60,-30l5686,240r30,-60l5701,135,5671,90,5641,60,5596,45r-45,l5521,75r-30,30l5491,150r15,45l5536,225r45,l5596,210r,-30l5596,165r-30,-30l5551,165r-15,15l5536,150r15,-30l5581,105r15,l5626,120r15,15l5641,180r,45l5611,240r-30,30l5536,270r-30,-30l5461,225r-15,-30l5446,135r,-45l5476,45r45,-30l5566,r75,30l5716,60r30,60l5761,195r-15,60l5686,315r-90,45l5536,375r-60,l270,375xe" fillcolor="#b09870">
                  <v:path arrowok="t" o:connecttype="custom" o:connectlocs="283,558;101,469;0,290;61,89;243,0;364,67;425,201;385,335;283,402;182,357;142,268;162,179;223,156;304,223;263,246;202,246;202,312;283,335;364,223;324,112;202,67;101,134;61,268;142,424;364,491;7534,469;7676,357;7696,201;7615,89;7494,67;7413,156;7433,290;7534,335;7554,268;7514,201;7473,268;7494,179;7554,156;7615,201;7615,335;7534,402;7433,357;7352,290;7352,134;7453,22;7615,45;7757,179;7757,379;7554,536;7392,558" o:connectangles="0,0,0,0,0,0,0,0,0,0,0,0,0,0,0,0,0,0,0,0,0,0,0,0,0,0,0,0,0,0,0,0,0,0,0,0,0,0,0,0,0,0,0,0,0,0,0,0,0,0"/>
                </v:shape>
                <v:shape id="Freeform 49" o:spid="_x0000_s1073" style="position:absolute;left:1872;top:2160;width:506;height:12860;visibility:visible;mso-wrap-style:square;v-text-anchor:top" coordsize="375,8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LqIcQA&#10;AADcAAAADwAAAGRycy9kb3ducmV2LnhtbESPT2sCMRTE70K/Q3iFXqQmVrDL1ihSEKQ3/xw8vm5e&#10;N9tuXkISdf32jVDocZiZ3zCL1eB6caGYOs8aphMFgrjxpuNWw/Gwea5ApIxssPdMGm6UYLV8GC2w&#10;Nv7KO7rscysKhFONGmzOoZYyNZYcpokPxMX78tFhLjK20kS8Frjr5YtSc+mw47JgMdC7peZnf3Ya&#10;PkNcy4O9bU7Vd6Vw2n+8hvFc66fHYf0GItOQ/8N/7a3RMFMzuJ8pR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S6iHEAAAA3AAAAA8AAAAAAAAAAAAAAAAAmAIAAGRycy9k&#10;b3ducmV2LnhtbFBLBQYAAAAABAAEAPUAAACJAwAAAAA=&#10;" path="m60,255r,-90l105,105,150,60,210,45r45,l300,75r30,30l330,150r,45l315,225r-30,30l240,255,195,240,165,210r,-45l180,150r30,l225,150r15,30l225,195r-15,15l240,210r30,-15l285,165r,-15l255,120,240,105r-30,l165,105r-30,30l120,165r,45l120,240r30,30l195,300r45,l285,300r45,-45l375,225r,-45l360,105,315,45,255,,195,,120,15,60,60,30,150,,210r,60l,8371r,60l30,8491r30,90l120,8626r75,15l255,8626r60,-30l360,8536r15,-75l375,8416r-45,-45l285,8341r-45,-15l195,8341r-45,15l120,8401r,30l120,8476r15,30l165,8521r45,15l240,8536r15,-15l285,8491r,-15l270,8446r-30,-30l210,8431r15,15l240,8461r-15,30l210,8491r-30,l165,8476r,-45l195,8386r45,-15l285,8386r30,15l330,8446r,45l330,8521r-30,30l255,8581r-45,15l150,8581r-45,-45l60,8476r,-105l60,255xe" fillcolor="#b09870">
                  <v:path arrowok="t" o:connecttype="custom" o:connectlocs="81,246;202,89;344,67;445,156;445,290;385,380;263,357;223,246;283,223;324,268;283,313;364,290;385,223;324,156;223,156;162,246;162,357;263,446;385,446;506,335;486,156;344,0;162,22;40,223;0,402;0,12547;81,12771;263,12860;425,12793;506,12592;445,12458;324,12391;202,12436;162,12547;182,12659;283,12704;344,12681;385,12614;324,12525;304,12570;304,12637;243,12637;223,12547;324,12458;425,12503;445,12637;405,12726;283,12793;142,12704;81,12458" o:connectangles="0,0,0,0,0,0,0,0,0,0,0,0,0,0,0,0,0,0,0,0,0,0,0,0,0,0,0,0,0,0,0,0,0,0,0,0,0,0,0,0,0,0,0,0,0,0,0,0,0,0"/>
                </v:shape>
                <v:shape id="Freeform 50" o:spid="_x0000_s1074" style="position:absolute;left:2448;top:1480;width:7777;height:536;visibility:visible;mso-wrap-style:square;v-text-anchor:top" coordsize="576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NShMUA&#10;AADcAAAADwAAAGRycy9kb3ducmV2LnhtbESPQWvCQBSE7wX/w/IEL6XZ2BYt0VVsINCCiKbF8yP7&#10;TKLZtyG7xvTfu4VCj8PMfMMs14NpRE+dqy0rmEYxCOLC6ppLBd9f2dMbCOeRNTaWScEPOVivRg9L&#10;TLS98YH63JciQNglqKDyvk2kdEVFBl1kW+LgnWxn0AfZlVJ3eAtw08jnOJ5JgzWHhQpbSisqLvnV&#10;KDDpdvf+aTN33h+zZuPoEeWclJqMh80ChKfB/4f/2h9awUv8Cr9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c1KExQAAANwAAAAPAAAAAAAAAAAAAAAAAJgCAABkcnMv&#10;ZG93bnJldi54bWxQSwUGAAAAAAQABAD1AAAAigMAAAAA&#10;" path="m270,45l165,60,105,90,60,135,45,195r15,45l75,285r45,15l150,315r45,l240,300r15,-30l270,225,255,165,210,150r-45,l150,165r,30l150,210r30,15l195,210r15,-15l225,210r-30,45l165,270,150,255r-30,l105,225r,-30l120,150r15,-15l165,105r45,l240,120r45,30l300,180r15,45l300,285r-30,45l225,345r-45,15l105,345,45,300,15,240,,180,15,105,75,60,150,15,210,r60,l5476,r60,l5596,15r90,45l5746,105r15,75l5746,240r-30,60l5641,345r-75,15l5521,345r-45,-15l5446,285r,-60l5446,180r15,-30l5506,120r30,-15l5581,105r30,30l5641,150r,45l5641,225r-15,30l5596,255r-15,15l5551,255r-15,-45l5536,195r15,15l5566,225r30,-15l5596,195r,-30l5581,150r-45,l5506,165r-15,60l5491,270r30,30l5551,315r45,l5641,300r30,-15l5701,240r15,-45l5686,135,5641,90,5581,60,5491,45,270,45xe" fillcolor="#b09870">
                  <v:path arrowok="t" o:connecttype="custom" o:connectlocs="223,89;81,201;81,357;162,447;263,469;344,402;344,246;223,223;202,290;243,335;283,290;263,380;202,380;142,335;162,223;223,156;324,179;405,268;405,424;304,514;142,514;20,357;20,156;202,22;364,0;7473,0;7676,89;7777,268;7716,447;7514,536;7392,491;7352,335;7372,223;7473,156;7575,201;7615,290;7595,380;7534,402;7473,313;7494,313;7554,313;7554,246;7473,223;7413,335;7453,447;7554,469;7656,424;7716,290;7615,134;7413,67" o:connectangles="0,0,0,0,0,0,0,0,0,0,0,0,0,0,0,0,0,0,0,0,0,0,0,0,0,0,0,0,0,0,0,0,0,0,0,0,0,0,0,0,0,0,0,0,0,0,0,0,0,0"/>
                </v:shape>
                <v:shape id="Freeform 51" o:spid="_x0000_s1075" style="position:absolute;left:10053;top:14736;width:425;height:447;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aPJ8IA&#10;AADcAAAADwAAAGRycy9kb3ducmV2LnhtbESPQYvCMBSE7wv+h/AEL4umqyhSjSILgqAiVcHro3m2&#10;xealNKnWf28EweMwM98w82VrSnGn2hWWFfwNIhDEqdUFZwrOp3V/CsJ5ZI2lZVLwJAfLRednjrG2&#10;D07ofvSZCBB2MSrIva9iKV2ak0E3sBVx8K62NuiDrDOpa3wEuCnlMIom0mDBYSHHiv5zSm/HxihI&#10;dtUGt/vmcsh+cThtEl+OU61Ur9uuZiA8tf4b/rQ3WsEoGsP7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o8nwgAAANwAAAAPAAAAAAAAAAAAAAAAAJgCAABkcnMvZG93&#10;bnJldi54bWxQSwUGAAAAAAQABAD1AAAAhwMAAAAA&#10;" path="m300,45l315,30,300,15,270,,255,15,,255r,15l,300r15,l45,300,300,45xe" fillcolor="#b09870">
                  <v:path arrowok="t" o:connecttype="custom" o:connectlocs="405,67;425,45;405,22;364,0;344,22;0,380;0,402;0,447;20,447;61,447;405,67" o:connectangles="0,0,0,0,0,0,0,0,0,0,0"/>
                </v:shape>
                <v:shape id="Freeform 52" o:spid="_x0000_s1076" style="position:absolute;left:10053;top:1809;width:425;height:447;visibility:visible;mso-wrap-style:square;v-text-anchor:top" coordsize="31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RUMQA&#10;AADcAAAADwAAAGRycy9kb3ducmV2LnhtbESPQWvCQBSE74X+h+UVeim6UTFI6ioiCIEqkij0+sg+&#10;k2D2bchuYvrvu0Khx2FmvmHW29E0YqDO1ZYVzKYRCOLC6ppLBdfLYbIC4TyyxsYyKfghB9vN68sa&#10;E20fnNGQ+1IECLsEFVTet4mUrqjIoJvaljh4N9sZ9EF2pdQdPgLcNHIeRbE0WHNYqLClfUXFPe+N&#10;guzYpvh16r/P5QfOV33mm2WhlXp/G3efIDyN/j/81061gkUUw/NMO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EEVDEAAAA3AAAAA8AAAAAAAAAAAAAAAAAmAIAAGRycy9k&#10;b3ducmV2LnhtbFBLBQYAAAAABAAEAPUAAACJAwAAAAA=&#10;" path="m300,270r15,15l300,300r-30,l255,300,,60,,30,,15,15,,45,15,300,270xe" fillcolor="#b09870">
                  <v:path arrowok="t" o:connecttype="custom" o:connectlocs="405,402;425,425;405,447;364,447;344,447;0,89;0,45;0,22;20,0;61,22;405,402" o:connectangles="0,0,0,0,0,0,0,0,0,0,0"/>
                </v:shape>
                <v:shape id="Freeform 53" o:spid="_x0000_s1077" style="position:absolute;left:2214;top:14736;width:405;height:447;visibility:visible;mso-wrap-style:square;v-text-anchor:top" coordsize="300,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1NXcYA&#10;AADcAAAADwAAAGRycy9kb3ducmV2LnhtbESPS2/CMBCE75X6H6ytxAWBU1rxCBiEaCsVbjwOHJd4&#10;SaLG6xA7Ifx7jFSJ42hmvtHMFq0pREOVyy0reO9HIIgTq3NOFRz2P70xCOeRNRaWScGNHCzmry8z&#10;jLW98paanU9FgLCLUUHmfRlL6ZKMDLq+LYmDd7aVQR9klUpd4TXATSEHUTSUBnMOCxmWtMoo+dvV&#10;RsHma/h5KSfH71udmGZ9sd3u+VQr1Xlrl1MQnlr/DP+3f7WCj2gEjzPhCM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1NXcYAAADcAAAADwAAAAAAAAAAAAAAAACYAgAAZHJz&#10;L2Rvd25yZXYueG1sUEsFBgAAAAAEAAQA9QAAAIsDAAAAAA==&#10;" path="m,45l,30,,15,30,,45,15,300,255r,15l300,300r-15,l255,300,,45xe" fillcolor="#b09870">
                  <v:path arrowok="t" o:connecttype="custom" o:connectlocs="0,67;0,45;0,22;41,0;61,22;405,380;405,402;405,447;385,447;344,447;0,67" o:connectangles="0,0,0,0,0,0,0,0,0,0,0"/>
                </v:shape>
                <v:shape id="Freeform 54" o:spid="_x0000_s1078" style="position:absolute;left:2214;top:1809;width:405;height:447;visibility:visible;mso-wrap-style:square;v-text-anchor:top" coordsize="300,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LZL8MA&#10;AADcAAAADwAAAGRycy9kb3ducmV2LnhtbERPyW7CMBC9V+IfrEHigsCBVogGTIS6SC03oIcep/GQ&#10;RMTjJHa2v68PlXp8evs+GUwpOmpcYVnBahmBIE6tLjhT8HV9X2xBOI+ssbRMCkZykBwmD3uMte35&#10;TN3FZyKEsItRQe59FUvp0pwMuqWtiAN3s41BH2CTSd1gH8JNKddRtJEGCw4NOVb0klN6v7RGwel1&#10;81RXz99vY5ua7rO28/ntp1VqNh2OOxCeBv8v/nN/aAWPUVgbzoQjI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LZL8MAAADcAAAADwAAAAAAAAAAAAAAAACYAgAAZHJzL2Rv&#10;d25yZXYueG1sUEsFBgAAAAAEAAQA9QAAAIgDAAAAAA==&#10;" path="m,270r,15l,300r30,l45,300,300,60r,-30l300,15,285,,255,15,,270xe" fillcolor="#b09870">
                  <v:path arrowok="t" o:connecttype="custom" o:connectlocs="0,402;0,425;0,447;41,447;61,447;405,89;405,45;405,22;385,0;344,22;0,402" o:connectangles="0,0,0,0,0,0,0,0,0,0,0"/>
                </v:shape>
                <v:shape id="Freeform 55" o:spid="_x0000_s1079" style="position:absolute;left:10884;top:1296;width:60;height:14400;visibility:visible;mso-wrap-style:square;v-text-anchor:top" coordsize="45,9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hVjscA&#10;AADbAAAADwAAAGRycy9kb3ducmV2LnhtbESPQWvCQBSE7wX/w/IEL6Vuam0qqasUoSiISKOX3l6z&#10;zySafRuzW43++q4g9DjMzDfMeNqaSpyocaVlBc/9CARxZnXJuYLt5vNpBMJ5ZI2VZVJwIQfTSedh&#10;jIm2Z/6iU+pzESDsElRQeF8nUrqsIIOub2vi4O1sY9AH2eRSN3gOcFPJQRTF0mDJYaHAmmYFZYf0&#10;1yh4XGW77/nRj+L92/Ln+rqeXxfDF6V63fbjHYSn1v+H7+2FVhAP4fYl/AA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4VY7HAAAA2wAAAA8AAAAAAAAAAAAAAAAAmAIAAGRy&#10;cy9kb3ducmV2LnhtbFBLBQYAAAAABAAEAPUAAACMAwAAAAA=&#10;" path="m,60l45,r,9676l,9631,,60xe" fillcolor="#b0b0b0">
                  <v:path arrowok="t" o:connecttype="custom" o:connectlocs="0,89;60,0;60,14400;0,14333;0,89" o:connectangles="0,0,0,0,0"/>
                </v:shape>
                <v:shape id="Freeform 56" o:spid="_x0000_s1080" style="position:absolute;left:1728;top:15629;width:9216;height:67;visibility:visible;mso-wrap-style:square;v-text-anchor:top" coordsize="682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RyMMA&#10;AADbAAAADwAAAGRycy9kb3ducmV2LnhtbESPQYvCMBSE7wv+h/AEL4umCopUo4ggCBVhrXp+NM+2&#10;2LyUJrbd/fVmYWGPw8x8w6y3valES40rLSuYTiIQxJnVJecKrulhvAThPLLGyjIp+CYH283gY42x&#10;th1/UXvxuQgQdjEqKLyvYyldVpBBN7E1cfAetjHog2xyqRvsAtxUchZFC2mw5LBQYE37grLn5WUU&#10;ZC33yayzP7ckObnz59mcnuldqdGw361AeOr9f/ivfdQKFnP4/RJ+gN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RyMMAAADbAAAADwAAAAAAAAAAAAAAAACYAgAAZHJzL2Rv&#10;d25yZXYueG1sUEsFBgAAAAAEAAQA9QAAAIgDAAAAAA==&#10;" path="m45,l,45r6826,l6781,,45,xe" fillcolor="#b0b0b0">
                  <v:path arrowok="t" o:connecttype="custom" o:connectlocs="61,0;0,67;9216,67;9155,0;61,0" o:connectangles="0,0,0,0,0"/>
                </v:shape>
                <v:shape id="Freeform 57" o:spid="_x0000_s1081" style="position:absolute;left:1728;top:1296;width:60;height:14400;visibility:visible;mso-wrap-style:square;v-text-anchor:top" coordsize="45,9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ZuYscA&#10;AADbAAAADwAAAGRycy9kb3ducmV2LnhtbESPQWvCQBSE70L/w/IKXkQ3tjaV1FWkIAoipbGX3l6z&#10;zyQ1+zZmV0399a4g9DjMzDfMZNaaSpyocaVlBcNBBII4s7rkXMHXdtEfg3AeWWNlmRT8kYPZ9KEz&#10;wUTbM3/SKfW5CBB2CSoovK8TKV1WkEE3sDVx8Ha2MeiDbHKpGzwHuKnkUxTF0mDJYaHAmt4Lyvbp&#10;0SjobbLd9/Lgx/Hv6/rn8vKxvKxGz0p1H9v5GwhPrf8P39srrSCO4fYl/AA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mbmLHAAAA2wAAAA8AAAAAAAAAAAAAAAAAmAIAAGRy&#10;cy9kb3ducmV2LnhtbFBLBQYAAAAABAAEAPUAAACMAwAAAAA=&#10;" path="m45,60l,,,9676r45,-45l45,60xe" fillcolor="#b0b0b0">
                  <v:path arrowok="t" o:connecttype="custom" o:connectlocs="60,89;0,0;0,14400;60,14333;60,89" o:connectangles="0,0,0,0,0"/>
                </v:shape>
                <v:shape id="Freeform 58" o:spid="_x0000_s1082" style="position:absolute;left:1728;top:1296;width:9216;height:89;visibility:visible;mso-wrap-style:square;v-text-anchor:top" coordsize="68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A8mcQA&#10;AADbAAAADwAAAGRycy9kb3ducmV2LnhtbESPQWvCQBSE70L/w/IKvemmHqyNriKVgpcWjKF4fGaf&#10;2Zjs25Ddavz3riB4HGbmG2a+7G0jztT5yrGC91ECgrhwuuJSQb77Hk5B+ICssXFMCq7kYbl4Gcwx&#10;1e7CWzpnoRQRwj5FBSaENpXSF4Ys+pFriaN3dJ3FEGVXSt3hJcJtI8dJMpEWK44LBlv6MlTU2b9V&#10;gPXe1LncfB5O/U+5Pu2v1e9fptTba7+agQjUh2f40d5oBZMP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APJnEAAAA2wAAAA8AAAAAAAAAAAAAAAAAmAIAAGRycy9k&#10;b3ducmV2LnhtbFBLBQYAAAAABAAEAPUAAACJAwAAAAA=&#10;" path="m45,60l,,6826,r-45,60l45,60xe" fillcolor="#b0b0b0">
                  <v:path arrowok="t" o:connecttype="custom" o:connectlocs="61,89;0,0;9216,0;9155,89;61,89" o:connectangles="0,0,0,0,0"/>
                </v:shape>
              </v:group>
            </w:pict>
          </mc:Fallback>
        </mc:AlternateContent>
      </w:r>
    </w:p>
    <w:p w:rsidR="000F49CB" w:rsidRDefault="000F49CB" w:rsidP="000F49CB">
      <w:pPr>
        <w:tabs>
          <w:tab w:val="center" w:pos="4680"/>
        </w:tabs>
        <w:spacing w:after="0" w:line="360" w:lineRule="auto"/>
        <w:ind w:firstLine="288"/>
        <w:jc w:val="center"/>
      </w:pPr>
      <w:r>
        <w:tab/>
      </w:r>
    </w:p>
    <w:p w:rsidR="000F49CB" w:rsidRPr="008E49DE" w:rsidRDefault="000F49CB" w:rsidP="000F49CB">
      <w:pPr>
        <w:tabs>
          <w:tab w:val="center" w:pos="4680"/>
        </w:tabs>
        <w:spacing w:after="0" w:line="360" w:lineRule="auto"/>
        <w:ind w:firstLine="288"/>
        <w:jc w:val="center"/>
        <w:rPr>
          <w:rFonts w:ascii="Times New Roman" w:hAnsi="Times New Roman" w:cs="Times New Roman"/>
          <w:b/>
          <w:sz w:val="26"/>
          <w:szCs w:val="26"/>
        </w:rPr>
      </w:pPr>
      <w:r w:rsidRPr="008E49DE">
        <w:rPr>
          <w:rFonts w:ascii="Times New Roman" w:hAnsi="Times New Roman" w:cs="Times New Roman"/>
          <w:b/>
          <w:sz w:val="26"/>
          <w:szCs w:val="26"/>
        </w:rPr>
        <w:t>ĐẠI HỌC QUỐC GIA HÀ NỘI</w:t>
      </w:r>
    </w:p>
    <w:p w:rsidR="000F49CB" w:rsidRPr="008E49DE" w:rsidRDefault="000F49CB" w:rsidP="000F49CB">
      <w:pPr>
        <w:tabs>
          <w:tab w:val="center" w:pos="4680"/>
        </w:tabs>
        <w:spacing w:after="0" w:line="360" w:lineRule="auto"/>
        <w:ind w:firstLine="288"/>
        <w:jc w:val="center"/>
        <w:rPr>
          <w:rFonts w:ascii="Times New Roman" w:hAnsi="Times New Roman" w:cs="Times New Roman"/>
          <w:sz w:val="26"/>
          <w:szCs w:val="26"/>
        </w:rPr>
      </w:pPr>
      <w:r w:rsidRPr="008E49DE">
        <w:rPr>
          <w:rFonts w:ascii="Times New Roman" w:hAnsi="Times New Roman" w:cs="Times New Roman"/>
          <w:sz w:val="26"/>
          <w:szCs w:val="26"/>
        </w:rPr>
        <w:t>TRƯỜNG ĐẠI HỌC CÔNG NGHỆ</w:t>
      </w:r>
    </w:p>
    <w:p w:rsidR="000F49CB" w:rsidRPr="008E49DE" w:rsidRDefault="000F49CB" w:rsidP="000F49CB">
      <w:pPr>
        <w:spacing w:after="0" w:line="360" w:lineRule="auto"/>
        <w:jc w:val="center"/>
        <w:rPr>
          <w:rFonts w:ascii="Times New Roman" w:hAnsi="Times New Roman" w:cs="Times New Roman"/>
          <w:sz w:val="26"/>
          <w:szCs w:val="26"/>
        </w:rPr>
      </w:pPr>
      <w:r w:rsidRPr="008E49DE">
        <w:rPr>
          <w:rFonts w:ascii="Times New Roman" w:hAnsi="Times New Roman" w:cs="Times New Roman"/>
          <w:sz w:val="26"/>
          <w:szCs w:val="26"/>
        </w:rPr>
        <w:sym w:font="Wingdings" w:char="F096"/>
      </w:r>
      <w:r w:rsidRPr="008E49DE">
        <w:rPr>
          <w:rFonts w:ascii="Times New Roman" w:hAnsi="Times New Roman" w:cs="Times New Roman"/>
          <w:sz w:val="26"/>
          <w:szCs w:val="26"/>
        </w:rPr>
        <w:sym w:font="Wingdings" w:char="F098"/>
      </w:r>
      <w:r w:rsidRPr="008E49DE">
        <w:rPr>
          <w:rFonts w:ascii="Times New Roman" w:hAnsi="Times New Roman" w:cs="Times New Roman"/>
          <w:bCs/>
          <w:sz w:val="26"/>
          <w:szCs w:val="26"/>
        </w:rPr>
        <w:sym w:font="Wingdings" w:char="F026"/>
      </w:r>
      <w:r w:rsidRPr="008E49DE">
        <w:rPr>
          <w:rFonts w:ascii="Times New Roman" w:hAnsi="Times New Roman" w:cs="Times New Roman"/>
          <w:sz w:val="26"/>
          <w:szCs w:val="26"/>
        </w:rPr>
        <w:sym w:font="Wingdings" w:char="F099"/>
      </w:r>
      <w:r w:rsidRPr="008E49DE">
        <w:rPr>
          <w:rFonts w:ascii="Times New Roman" w:hAnsi="Times New Roman" w:cs="Times New Roman"/>
          <w:sz w:val="26"/>
          <w:szCs w:val="26"/>
        </w:rPr>
        <w:sym w:font="Wingdings" w:char="F097"/>
      </w:r>
    </w:p>
    <w:p w:rsidR="000F49CB" w:rsidRPr="008E49DE" w:rsidRDefault="000F49CB" w:rsidP="000F49CB">
      <w:pPr>
        <w:spacing w:after="0" w:line="360" w:lineRule="auto"/>
        <w:jc w:val="center"/>
        <w:rPr>
          <w:rFonts w:ascii="Times New Roman" w:hAnsi="Times New Roman" w:cs="Times New Roman"/>
          <w:b/>
          <w:sz w:val="26"/>
          <w:szCs w:val="26"/>
        </w:rPr>
      </w:pPr>
      <w:r w:rsidRPr="008E49DE">
        <w:rPr>
          <w:rFonts w:ascii="Times New Roman" w:hAnsi="Times New Roman" w:cs="Times New Roman"/>
          <w:noProof/>
          <w:sz w:val="26"/>
          <w:szCs w:val="26"/>
        </w:rPr>
        <w:drawing>
          <wp:inline distT="0" distB="0" distL="0" distR="0" wp14:anchorId="23B65E7F" wp14:editId="2653EDFB">
            <wp:extent cx="1398905" cy="1225670"/>
            <wp:effectExtent l="0" t="0" r="0" b="0"/>
            <wp:docPr id="19" name="Picture 19" descr="http://pdu.edu.vn/uploads/file/2014/03/olympictoan/Logo/DH%20congnghe%20H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du.edu.vn/uploads/file/2014/03/olympictoan/Logo/DH%20congnghe%20HN.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6195" t="13919" r="16385" b="13187"/>
                    <a:stretch/>
                  </pic:blipFill>
                  <pic:spPr bwMode="auto">
                    <a:xfrm>
                      <a:off x="0" y="0"/>
                      <a:ext cx="1430335" cy="1253208"/>
                    </a:xfrm>
                    <a:prstGeom prst="rect">
                      <a:avLst/>
                    </a:prstGeom>
                    <a:noFill/>
                    <a:ln>
                      <a:noFill/>
                    </a:ln>
                    <a:extLst>
                      <a:ext uri="{53640926-AAD7-44D8-BBD7-CCE9431645EC}">
                        <a14:shadowObscured xmlns:a14="http://schemas.microsoft.com/office/drawing/2010/main"/>
                      </a:ext>
                    </a:extLst>
                  </pic:spPr>
                </pic:pic>
              </a:graphicData>
            </a:graphic>
          </wp:inline>
        </w:drawing>
      </w:r>
    </w:p>
    <w:p w:rsidR="000F49CB" w:rsidRPr="008E49DE" w:rsidRDefault="000F49CB" w:rsidP="000F49CB">
      <w:pPr>
        <w:spacing w:after="0" w:line="360" w:lineRule="auto"/>
        <w:jc w:val="both"/>
        <w:rPr>
          <w:rFonts w:ascii="Times New Roman" w:hAnsi="Times New Roman" w:cs="Times New Roman"/>
          <w:b/>
          <w:sz w:val="26"/>
          <w:szCs w:val="26"/>
        </w:rPr>
      </w:pPr>
    </w:p>
    <w:p w:rsidR="000F49CB" w:rsidRDefault="000F49CB" w:rsidP="000F49CB">
      <w:pPr>
        <w:spacing w:after="0" w:line="360" w:lineRule="auto"/>
        <w:jc w:val="center"/>
        <w:rPr>
          <w:rFonts w:ascii="Times New Roman" w:hAnsi="Times New Roman" w:cs="Times New Roman"/>
          <w:b/>
          <w:sz w:val="32"/>
          <w:szCs w:val="32"/>
        </w:rPr>
      </w:pPr>
      <w:r w:rsidRPr="005B21C6">
        <w:rPr>
          <w:rFonts w:ascii="Times New Roman" w:hAnsi="Times New Roman" w:cs="Times New Roman"/>
          <w:b/>
          <w:sz w:val="32"/>
          <w:szCs w:val="32"/>
        </w:rPr>
        <w:t>BÁO CÁO MÔN HỌC</w:t>
      </w:r>
    </w:p>
    <w:p w:rsidR="000F49CB" w:rsidRDefault="000F49CB" w:rsidP="000F49CB">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 xml:space="preserve"> CÔNG NGHỆ PHẦN MỀM NÂNG CAO</w:t>
      </w:r>
    </w:p>
    <w:p w:rsidR="000312AD" w:rsidRDefault="000312AD" w:rsidP="000F49CB">
      <w:pPr>
        <w:spacing w:after="0" w:line="360" w:lineRule="auto"/>
        <w:jc w:val="center"/>
        <w:rPr>
          <w:rFonts w:ascii="Times New Roman" w:hAnsi="Times New Roman" w:cs="Times New Roman"/>
          <w:b/>
          <w:sz w:val="32"/>
          <w:szCs w:val="32"/>
        </w:rPr>
      </w:pPr>
    </w:p>
    <w:p w:rsidR="000312AD" w:rsidRPr="000312AD" w:rsidRDefault="000312AD" w:rsidP="000312AD">
      <w:pPr>
        <w:tabs>
          <w:tab w:val="left" w:pos="630"/>
        </w:tabs>
        <w:spacing w:after="0" w:line="360" w:lineRule="auto"/>
        <w:rPr>
          <w:rFonts w:ascii="Times New Roman" w:hAnsi="Times New Roman" w:cs="Times New Roman"/>
          <w:b/>
          <w:sz w:val="32"/>
          <w:szCs w:val="32"/>
        </w:rPr>
      </w:pPr>
      <w:r>
        <w:rPr>
          <w:rFonts w:ascii="Times New Roman" w:hAnsi="Times New Roman" w:cs="Times New Roman"/>
          <w:b/>
          <w:sz w:val="32"/>
          <w:szCs w:val="32"/>
        </w:rPr>
        <w:tab/>
      </w:r>
      <w:r w:rsidRPr="000312AD">
        <w:rPr>
          <w:rFonts w:ascii="Times New Roman" w:hAnsi="Times New Roman" w:cs="Times New Roman"/>
          <w:b/>
          <w:sz w:val="26"/>
          <w:szCs w:val="26"/>
          <w:u w:val="single"/>
        </w:rPr>
        <w:t>Đề tài</w:t>
      </w:r>
      <w:r>
        <w:rPr>
          <w:rFonts w:ascii="Times New Roman" w:hAnsi="Times New Roman" w:cs="Times New Roman"/>
          <w:b/>
          <w:sz w:val="32"/>
          <w:szCs w:val="32"/>
        </w:rPr>
        <w:t xml:space="preserve"> : </w:t>
      </w:r>
      <w:r w:rsidRPr="000312AD">
        <w:rPr>
          <w:rFonts w:ascii="Times New Roman" w:hAnsi="Times New Roman" w:cs="Times New Roman"/>
          <w:b/>
          <w:sz w:val="26"/>
          <w:szCs w:val="26"/>
        </w:rPr>
        <w:t>Hệ thống camera giám sát an ninh CCTV</w:t>
      </w:r>
    </w:p>
    <w:p w:rsidR="000F49CB" w:rsidRDefault="000F49CB" w:rsidP="000F49C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w:t>
      </w:r>
    </w:p>
    <w:p w:rsidR="000F49CB" w:rsidRPr="008E49DE" w:rsidRDefault="000F49CB" w:rsidP="000F49CB">
      <w:pPr>
        <w:spacing w:line="240" w:lineRule="auto"/>
        <w:ind w:left="2410"/>
        <w:jc w:val="both"/>
        <w:rPr>
          <w:rFonts w:ascii="Times New Roman" w:hAnsi="Times New Roman" w:cs="Times New Roman"/>
          <w:sz w:val="26"/>
          <w:szCs w:val="26"/>
        </w:rPr>
      </w:pPr>
      <w:r>
        <w:rPr>
          <w:rFonts w:ascii="Times New Roman" w:hAnsi="Times New Roman" w:cs="Times New Roman"/>
          <w:sz w:val="26"/>
          <w:szCs w:val="26"/>
        </w:rPr>
        <w:t xml:space="preserve">         </w:t>
      </w:r>
      <w:r w:rsidRPr="008E49DE">
        <w:rPr>
          <w:rFonts w:ascii="Times New Roman" w:hAnsi="Times New Roman" w:cs="Times New Roman"/>
          <w:sz w:val="26"/>
          <w:szCs w:val="26"/>
        </w:rPr>
        <w:t>Giảng viên hướng dẫn:</w:t>
      </w:r>
    </w:p>
    <w:p w:rsidR="000F49CB" w:rsidRPr="008E49DE" w:rsidRDefault="000F49CB" w:rsidP="000F49CB">
      <w:pPr>
        <w:spacing w:line="240" w:lineRule="auto"/>
        <w:ind w:left="2410" w:firstLine="992"/>
        <w:jc w:val="both"/>
        <w:rPr>
          <w:rFonts w:ascii="Times New Roman" w:hAnsi="Times New Roman" w:cs="Times New Roman"/>
          <w:b/>
          <w:i/>
          <w:sz w:val="26"/>
          <w:szCs w:val="26"/>
        </w:rPr>
      </w:pPr>
      <w:r>
        <w:rPr>
          <w:rFonts w:ascii="Times New Roman" w:hAnsi="Times New Roman" w:cs="Times New Roman"/>
          <w:b/>
          <w:i/>
          <w:sz w:val="26"/>
          <w:szCs w:val="26"/>
        </w:rPr>
        <w:t xml:space="preserve">           TS. Nguyễn Thị Huyền Châu</w:t>
      </w:r>
    </w:p>
    <w:p w:rsidR="000F49CB" w:rsidRDefault="000F49CB" w:rsidP="000F49CB">
      <w:pPr>
        <w:spacing w:line="240" w:lineRule="auto"/>
        <w:ind w:left="2410"/>
        <w:jc w:val="both"/>
        <w:rPr>
          <w:rFonts w:ascii="Times New Roman" w:hAnsi="Times New Roman" w:cs="Times New Roman"/>
          <w:sz w:val="26"/>
          <w:szCs w:val="26"/>
        </w:rPr>
      </w:pPr>
      <w:r>
        <w:rPr>
          <w:rFonts w:ascii="Times New Roman" w:hAnsi="Times New Roman" w:cs="Times New Roman"/>
          <w:sz w:val="26"/>
          <w:szCs w:val="26"/>
        </w:rPr>
        <w:t xml:space="preserve">         </w:t>
      </w:r>
      <w:r w:rsidRPr="008E49DE">
        <w:rPr>
          <w:rFonts w:ascii="Times New Roman" w:hAnsi="Times New Roman" w:cs="Times New Roman"/>
          <w:sz w:val="26"/>
          <w:szCs w:val="26"/>
        </w:rPr>
        <w:t>Học viên th</w:t>
      </w:r>
      <w:r>
        <w:rPr>
          <w:rFonts w:ascii="Times New Roman" w:hAnsi="Times New Roman" w:cs="Times New Roman"/>
          <w:sz w:val="26"/>
          <w:szCs w:val="26"/>
        </w:rPr>
        <w:t>ực hiện:</w:t>
      </w:r>
    </w:p>
    <w:p w:rsidR="000F49CB" w:rsidRPr="00722905" w:rsidRDefault="000F49CB" w:rsidP="000F49CB">
      <w:pPr>
        <w:spacing w:line="240" w:lineRule="auto"/>
        <w:ind w:left="2410"/>
        <w:jc w:val="both"/>
        <w:rPr>
          <w:rFonts w:ascii="Times New Roman" w:hAnsi="Times New Roman" w:cs="Times New Roman"/>
          <w:b/>
          <w:i/>
          <w:sz w:val="26"/>
          <w:szCs w:val="26"/>
        </w:rPr>
      </w:pPr>
      <w:r>
        <w:rPr>
          <w:rFonts w:ascii="Times New Roman" w:hAnsi="Times New Roman" w:cs="Times New Roman"/>
          <w:sz w:val="26"/>
          <w:szCs w:val="26"/>
        </w:rPr>
        <w:t xml:space="preserve">                          </w:t>
      </w:r>
      <w:r w:rsidRPr="00722905">
        <w:rPr>
          <w:rFonts w:ascii="Times New Roman" w:hAnsi="Times New Roman" w:cs="Times New Roman"/>
          <w:b/>
          <w:i/>
          <w:sz w:val="26"/>
          <w:szCs w:val="26"/>
        </w:rPr>
        <w:t>Chử Minh Duy</w:t>
      </w:r>
    </w:p>
    <w:p w:rsidR="000F49CB" w:rsidRDefault="000F49CB" w:rsidP="000F49CB">
      <w:pPr>
        <w:spacing w:line="240" w:lineRule="auto"/>
        <w:ind w:left="2410" w:firstLine="992"/>
        <w:jc w:val="both"/>
        <w:rPr>
          <w:rFonts w:ascii="Times New Roman" w:hAnsi="Times New Roman" w:cs="Times New Roman"/>
          <w:b/>
          <w:i/>
          <w:sz w:val="26"/>
          <w:szCs w:val="26"/>
        </w:rPr>
      </w:pPr>
      <w:r w:rsidRPr="008451B1">
        <w:rPr>
          <w:rFonts w:ascii="Times New Roman" w:hAnsi="Times New Roman" w:cs="Times New Roman"/>
          <w:b/>
          <w:i/>
          <w:sz w:val="26"/>
          <w:szCs w:val="26"/>
        </w:rPr>
        <w:t xml:space="preserve">           Trần Lan Phương</w:t>
      </w:r>
    </w:p>
    <w:p w:rsidR="000F49CB" w:rsidRPr="008451B1" w:rsidRDefault="000F49CB" w:rsidP="000F49CB">
      <w:pPr>
        <w:spacing w:line="240" w:lineRule="auto"/>
        <w:ind w:left="2410" w:firstLine="992"/>
        <w:jc w:val="both"/>
        <w:rPr>
          <w:rFonts w:ascii="Times New Roman" w:hAnsi="Times New Roman" w:cs="Times New Roman"/>
          <w:b/>
          <w:i/>
          <w:sz w:val="26"/>
          <w:szCs w:val="26"/>
        </w:rPr>
      </w:pPr>
      <w:r>
        <w:rPr>
          <w:rFonts w:ascii="Times New Roman" w:hAnsi="Times New Roman" w:cs="Times New Roman"/>
          <w:b/>
          <w:i/>
          <w:sz w:val="26"/>
          <w:szCs w:val="26"/>
        </w:rPr>
        <w:t xml:space="preserve">           Vũ Văn Dũng</w:t>
      </w:r>
    </w:p>
    <w:p w:rsidR="000F49CB" w:rsidRDefault="00722905" w:rsidP="000F49CB">
      <w:pPr>
        <w:spacing w:line="240" w:lineRule="auto"/>
        <w:ind w:left="2410"/>
        <w:jc w:val="both"/>
        <w:rPr>
          <w:rFonts w:ascii="Times New Roman" w:hAnsi="Times New Roman" w:cs="Times New Roman"/>
          <w:b/>
          <w:i/>
          <w:sz w:val="26"/>
          <w:szCs w:val="26"/>
        </w:rPr>
      </w:pPr>
      <w:r>
        <w:rPr>
          <w:rFonts w:ascii="Times New Roman" w:hAnsi="Times New Roman" w:cs="Times New Roman"/>
          <w:b/>
          <w:i/>
          <w:sz w:val="26"/>
          <w:szCs w:val="26"/>
        </w:rPr>
        <w:t xml:space="preserve">                          Trần Thị Tú Uyên</w:t>
      </w:r>
    </w:p>
    <w:p w:rsidR="00D0552B" w:rsidRDefault="00722905" w:rsidP="00D0552B">
      <w:pPr>
        <w:spacing w:line="240" w:lineRule="auto"/>
        <w:ind w:left="2410"/>
        <w:jc w:val="both"/>
        <w:rPr>
          <w:rFonts w:ascii="Times New Roman" w:hAnsi="Times New Roman" w:cs="Times New Roman"/>
          <w:b/>
          <w:i/>
          <w:sz w:val="26"/>
          <w:szCs w:val="26"/>
        </w:rPr>
      </w:pPr>
      <w:r>
        <w:rPr>
          <w:rFonts w:ascii="Times New Roman" w:hAnsi="Times New Roman" w:cs="Times New Roman"/>
          <w:b/>
          <w:i/>
          <w:sz w:val="26"/>
          <w:szCs w:val="26"/>
        </w:rPr>
        <w:t xml:space="preserve">                          Trần Đ</w:t>
      </w:r>
      <w:r w:rsidR="00D0552B">
        <w:rPr>
          <w:rFonts w:ascii="Times New Roman" w:hAnsi="Times New Roman" w:cs="Times New Roman"/>
          <w:b/>
          <w:i/>
          <w:sz w:val="26"/>
          <w:szCs w:val="26"/>
        </w:rPr>
        <w:t>ức Anh</w:t>
      </w:r>
    </w:p>
    <w:p w:rsidR="00D0552B" w:rsidRDefault="00D0552B" w:rsidP="00D0552B">
      <w:pPr>
        <w:spacing w:line="240" w:lineRule="auto"/>
        <w:ind w:left="2410"/>
        <w:jc w:val="both"/>
        <w:rPr>
          <w:rFonts w:ascii="Times New Roman" w:hAnsi="Times New Roman" w:cs="Times New Roman"/>
          <w:b/>
          <w:i/>
          <w:sz w:val="26"/>
          <w:szCs w:val="26"/>
        </w:rPr>
      </w:pPr>
    </w:p>
    <w:p w:rsidR="00D0552B" w:rsidRDefault="00D0552B" w:rsidP="00D0552B">
      <w:pPr>
        <w:spacing w:line="240" w:lineRule="auto"/>
        <w:ind w:left="2410"/>
        <w:jc w:val="both"/>
        <w:rPr>
          <w:rFonts w:ascii="Times New Roman" w:hAnsi="Times New Roman" w:cs="Times New Roman"/>
          <w:b/>
          <w:i/>
          <w:sz w:val="26"/>
          <w:szCs w:val="26"/>
        </w:rPr>
      </w:pPr>
    </w:p>
    <w:p w:rsidR="000F49CB" w:rsidRPr="00D0552B" w:rsidRDefault="00D0552B" w:rsidP="00D0552B">
      <w:pPr>
        <w:spacing w:line="240" w:lineRule="auto"/>
        <w:ind w:left="2410"/>
        <w:jc w:val="both"/>
        <w:rPr>
          <w:rFonts w:ascii="Times New Roman" w:hAnsi="Times New Roman" w:cs="Times New Roman"/>
          <w:b/>
          <w:i/>
          <w:sz w:val="26"/>
          <w:szCs w:val="26"/>
        </w:rPr>
      </w:pPr>
      <w:r>
        <w:rPr>
          <w:rFonts w:ascii="Times New Roman" w:hAnsi="Times New Roman" w:cs="Times New Roman"/>
          <w:b/>
          <w:i/>
          <w:sz w:val="26"/>
          <w:szCs w:val="26"/>
        </w:rPr>
        <w:t xml:space="preserve">                       </w:t>
      </w:r>
      <w:r w:rsidR="000F49CB">
        <w:rPr>
          <w:rFonts w:ascii="Times New Roman" w:hAnsi="Times New Roman" w:cs="Times New Roman"/>
          <w:sz w:val="26"/>
          <w:szCs w:val="26"/>
        </w:rPr>
        <w:t xml:space="preserve">  </w:t>
      </w:r>
      <w:r w:rsidR="000F49CB" w:rsidRPr="008E49DE">
        <w:rPr>
          <w:rFonts w:ascii="Times New Roman" w:hAnsi="Times New Roman" w:cs="Times New Roman"/>
          <w:sz w:val="26"/>
          <w:szCs w:val="26"/>
        </w:rPr>
        <w:t xml:space="preserve">Hà Nội </w:t>
      </w:r>
      <w:r w:rsidR="00722905">
        <w:rPr>
          <w:rFonts w:ascii="Times New Roman" w:hAnsi="Times New Roman" w:cs="Times New Roman"/>
          <w:sz w:val="26"/>
          <w:szCs w:val="26"/>
        </w:rPr>
        <w:t>–</w:t>
      </w:r>
      <w:r w:rsidR="000F49CB">
        <w:rPr>
          <w:rFonts w:ascii="Times New Roman" w:hAnsi="Times New Roman" w:cs="Times New Roman"/>
          <w:sz w:val="26"/>
          <w:szCs w:val="26"/>
        </w:rPr>
        <w:t xml:space="preserve"> </w:t>
      </w:r>
      <w:r w:rsidR="00722905">
        <w:rPr>
          <w:rFonts w:ascii="Times New Roman" w:hAnsi="Times New Roman" w:cs="Times New Roman"/>
          <w:sz w:val="26"/>
          <w:szCs w:val="26"/>
        </w:rPr>
        <w:t>01/2016</w:t>
      </w:r>
    </w:p>
    <w:p w:rsidR="000F49CB" w:rsidRDefault="000F49CB" w:rsidP="000F49CB">
      <w:pPr>
        <w:spacing w:after="0" w:line="360" w:lineRule="auto"/>
        <w:jc w:val="center"/>
        <w:rPr>
          <w:rFonts w:ascii="Times New Roman" w:hAnsi="Times New Roman" w:cs="Times New Roman"/>
          <w:b/>
          <w:sz w:val="26"/>
          <w:szCs w:val="26"/>
        </w:rPr>
        <w:sectPr w:rsidR="000F49CB" w:rsidSect="007406AB">
          <w:footerReference w:type="default" r:id="rId9"/>
          <w:pgSz w:w="12240" w:h="15840"/>
          <w:pgMar w:top="1440" w:right="1440" w:bottom="1440" w:left="1440" w:header="720" w:footer="720" w:gutter="0"/>
          <w:pgNumType w:start="1"/>
          <w:cols w:space="720"/>
          <w:docGrid w:linePitch="360"/>
        </w:sectPr>
      </w:pPr>
    </w:p>
    <w:p w:rsidR="00192DFC" w:rsidRDefault="00192DFC" w:rsidP="00192DFC">
      <w:pPr>
        <w:pStyle w:val="Heading1"/>
        <w:jc w:val="center"/>
        <w:rPr>
          <w:rFonts w:cs="Times New Roman"/>
          <w:szCs w:val="26"/>
        </w:rPr>
      </w:pPr>
      <w:bookmarkStart w:id="0" w:name="_Toc433727523"/>
      <w:bookmarkStart w:id="1" w:name="_Toc433728405"/>
      <w:bookmarkStart w:id="2" w:name="_Toc433728938"/>
      <w:bookmarkStart w:id="3" w:name="_Toc441342141"/>
      <w:r w:rsidRPr="008E49DE">
        <w:rPr>
          <w:rFonts w:cs="Times New Roman"/>
          <w:szCs w:val="26"/>
        </w:rPr>
        <w:lastRenderedPageBreak/>
        <w:t>LỜI NÓI ĐẦU</w:t>
      </w:r>
      <w:bookmarkEnd w:id="0"/>
      <w:bookmarkEnd w:id="1"/>
      <w:bookmarkEnd w:id="2"/>
      <w:bookmarkEnd w:id="3"/>
    </w:p>
    <w:p w:rsidR="00192DFC" w:rsidRPr="00192DFC" w:rsidRDefault="00192DFC" w:rsidP="00192DFC"/>
    <w:p w:rsidR="00192DFC" w:rsidRDefault="00192DFC" w:rsidP="004826F5">
      <w:pPr>
        <w:pStyle w:val="myNormal"/>
        <w:spacing w:before="120"/>
        <w:ind w:firstLine="720"/>
      </w:pPr>
      <w:r w:rsidRPr="008E49DE">
        <w:t>Ngày nay tin học đã phát triển đạt đến mức độ cao, được ứng dụng vào mọi ngành, mọi lĩnh vực của nền kinh tế đất nước góp phần quan trọng làm cho các ngành này phát triển nhanh hơn, hiệu quả hơn. Tin học quản lý nhằm nâng cao năng suất và tốc độ xử lý một lượng thông tin lớn, phức tạp để đưa ra thông tin kịp thời và nhanh chóng đáp ứng những yêu cầu đặt ra.</w:t>
      </w:r>
    </w:p>
    <w:p w:rsidR="00192DFC" w:rsidRDefault="00192DFC" w:rsidP="004826F5">
      <w:pPr>
        <w:spacing w:before="120" w:after="120" w:line="312" w:lineRule="auto"/>
        <w:ind w:firstLine="720"/>
        <w:jc w:val="both"/>
        <w:rPr>
          <w:rFonts w:ascii="Times New Roman" w:hAnsi="Times New Roman" w:cs="Times New Roman"/>
          <w:sz w:val="26"/>
          <w:szCs w:val="26"/>
        </w:rPr>
      </w:pPr>
      <w:r w:rsidRPr="008E49DE">
        <w:rPr>
          <w:rFonts w:ascii="Times New Roman" w:hAnsi="Times New Roman" w:cs="Times New Roman"/>
          <w:sz w:val="26"/>
          <w:szCs w:val="26"/>
        </w:rPr>
        <w:t>Trong những năm gần đây cùng với việc phát triển nền kinh tế là tốc độ gia tăng không ngừng</w:t>
      </w:r>
      <w:r>
        <w:t xml:space="preserve"> </w:t>
      </w:r>
      <w:r w:rsidRPr="006E79F0">
        <w:rPr>
          <w:rFonts w:ascii="Times New Roman" w:hAnsi="Times New Roman" w:cs="Times New Roman"/>
          <w:sz w:val="26"/>
          <w:szCs w:val="26"/>
        </w:rPr>
        <w:t>của các hệ thống giám sát an ninh tại mọi nơi. Đặc biệt là camera giám sát đang rất phổ biến ngày nay. Nó được sử dụng rộng rãi trong các cửa hàng, xí nghiệp, cơ quan, trường học</w:t>
      </w:r>
      <w:r w:rsidR="00AB4F62">
        <w:rPr>
          <w:rFonts w:ascii="Times New Roman" w:hAnsi="Times New Roman" w:cs="Times New Roman"/>
          <w:sz w:val="26"/>
          <w:szCs w:val="26"/>
        </w:rPr>
        <w:t>, nơi công cộng</w:t>
      </w:r>
      <w:r w:rsidRPr="006E79F0">
        <w:rPr>
          <w:rFonts w:ascii="Times New Roman" w:hAnsi="Times New Roman" w:cs="Times New Roman"/>
          <w:sz w:val="26"/>
          <w:szCs w:val="26"/>
        </w:rPr>
        <w:t>… Hệ thống camera giúp các nhà quản lý hay chủ cửa hàng dễ dàng nắm bắt mọi hoạt động tại bất cứ nơi đâu, tại thời điểm bất kỳ có kết nối Internet.</w:t>
      </w:r>
      <w:r>
        <w:t xml:space="preserve"> </w:t>
      </w:r>
      <w:r w:rsidRPr="006E79F0">
        <w:rPr>
          <w:rFonts w:ascii="Times New Roman" w:hAnsi="Times New Roman" w:cs="Times New Roman"/>
          <w:sz w:val="26"/>
          <w:szCs w:val="26"/>
        </w:rPr>
        <w:t>Do vậy,</w:t>
      </w:r>
      <w:r>
        <w:t xml:space="preserve"> </w:t>
      </w:r>
      <w:r w:rsidRPr="008E49DE">
        <w:rPr>
          <w:rFonts w:ascii="Times New Roman" w:hAnsi="Times New Roman" w:cs="Times New Roman"/>
          <w:sz w:val="26"/>
          <w:szCs w:val="26"/>
        </w:rPr>
        <w:t>đòi hỏi có một hệ thống quản lý, điều khiể</w:t>
      </w:r>
      <w:r>
        <w:rPr>
          <w:rFonts w:ascii="Times New Roman" w:hAnsi="Times New Roman" w:cs="Times New Roman"/>
          <w:sz w:val="26"/>
          <w:szCs w:val="26"/>
        </w:rPr>
        <w:t>n camera thông minh</w:t>
      </w:r>
      <w:r w:rsidRPr="008E49DE">
        <w:rPr>
          <w:rFonts w:ascii="Times New Roman" w:hAnsi="Times New Roman" w:cs="Times New Roman"/>
          <w:sz w:val="26"/>
          <w:szCs w:val="26"/>
        </w:rPr>
        <w:t xml:space="preserve"> nhằm giảm bớt tính phức tạp trong các khâu quản lý cũng như điều khiển. Với hệ thống này việc quản lý, điều khiển </w:t>
      </w:r>
      <w:r>
        <w:rPr>
          <w:rFonts w:ascii="Times New Roman" w:hAnsi="Times New Roman" w:cs="Times New Roman"/>
          <w:sz w:val="26"/>
          <w:szCs w:val="26"/>
        </w:rPr>
        <w:t>camera</w:t>
      </w:r>
      <w:r w:rsidRPr="008E49DE">
        <w:rPr>
          <w:rFonts w:ascii="Times New Roman" w:hAnsi="Times New Roman" w:cs="Times New Roman"/>
          <w:sz w:val="26"/>
          <w:szCs w:val="26"/>
        </w:rPr>
        <w:t xml:space="preserve"> sẽ nhanh chóng dễ dàng</w:t>
      </w:r>
      <w:r>
        <w:rPr>
          <w:rFonts w:ascii="Times New Roman" w:hAnsi="Times New Roman" w:cs="Times New Roman"/>
          <w:sz w:val="26"/>
          <w:szCs w:val="26"/>
        </w:rPr>
        <w:t>.</w:t>
      </w:r>
      <w:r w:rsidRPr="008E49DE">
        <w:rPr>
          <w:rFonts w:ascii="Times New Roman" w:hAnsi="Times New Roman" w:cs="Times New Roman"/>
          <w:sz w:val="26"/>
          <w:szCs w:val="26"/>
        </w:rPr>
        <w:t xml:space="preserve"> </w:t>
      </w:r>
    </w:p>
    <w:p w:rsidR="00192DFC" w:rsidRDefault="00192DFC" w:rsidP="004826F5">
      <w:pPr>
        <w:spacing w:before="120" w:after="120" w:line="312" w:lineRule="auto"/>
        <w:ind w:firstLine="720"/>
        <w:jc w:val="both"/>
        <w:rPr>
          <w:rFonts w:ascii="Times New Roman" w:hAnsi="Times New Roman" w:cs="Times New Roman"/>
          <w:sz w:val="26"/>
          <w:szCs w:val="26"/>
        </w:rPr>
      </w:pPr>
      <w:r w:rsidRPr="007C3CEA">
        <w:rPr>
          <w:rFonts w:ascii="Times New Roman" w:hAnsi="Times New Roman" w:cs="Times New Roman"/>
          <w:sz w:val="26"/>
          <w:szCs w:val="26"/>
        </w:rPr>
        <w:t xml:space="preserve">Giải pháp đặt ra là cần một hệ thống </w:t>
      </w:r>
      <w:r>
        <w:rPr>
          <w:rFonts w:ascii="Times New Roman" w:hAnsi="Times New Roman" w:cs="Times New Roman"/>
          <w:sz w:val="26"/>
          <w:szCs w:val="26"/>
        </w:rPr>
        <w:t xml:space="preserve">quản lý camera tối ưu </w:t>
      </w:r>
      <w:r w:rsidR="00E46C20">
        <w:rPr>
          <w:rFonts w:ascii="Times New Roman" w:hAnsi="Times New Roman" w:cs="Times New Roman"/>
          <w:sz w:val="26"/>
          <w:szCs w:val="26"/>
        </w:rPr>
        <w:t>nhằm</w:t>
      </w:r>
      <w:r>
        <w:rPr>
          <w:rFonts w:ascii="Times New Roman" w:hAnsi="Times New Roman" w:cs="Times New Roman"/>
          <w:sz w:val="26"/>
          <w:szCs w:val="26"/>
        </w:rPr>
        <w:t xml:space="preserve"> hỗ trợ con người về khâu quản lý. </w:t>
      </w:r>
      <w:r w:rsidRPr="00A96D06">
        <w:rPr>
          <w:rFonts w:ascii="Times New Roman" w:hAnsi="Times New Roman" w:cs="Times New Roman"/>
          <w:sz w:val="26"/>
          <w:szCs w:val="26"/>
        </w:rPr>
        <w:t xml:space="preserve">Từ những thực tế trên, nhóm chúng em đã lựa chọn tập trung tìm hiểu và nghiên cứu xây dựng </w:t>
      </w:r>
      <w:r w:rsidRPr="00A96D06">
        <w:rPr>
          <w:rFonts w:ascii="Times New Roman" w:hAnsi="Times New Roman" w:cs="Times New Roman"/>
          <w:b/>
          <w:i/>
          <w:sz w:val="26"/>
          <w:szCs w:val="26"/>
        </w:rPr>
        <w:t>“ Hệ thống camera giám sát an ninh CCTV”.</w:t>
      </w:r>
      <w:r w:rsidRPr="00A96D06">
        <w:rPr>
          <w:rFonts w:ascii="Times New Roman" w:hAnsi="Times New Roman" w:cs="Times New Roman"/>
          <w:sz w:val="26"/>
          <w:szCs w:val="26"/>
        </w:rPr>
        <w:t xml:space="preserve"> </w:t>
      </w:r>
      <w:r w:rsidRPr="00606373">
        <w:rPr>
          <w:rFonts w:ascii="Times New Roman" w:hAnsi="Times New Roman" w:cs="Times New Roman"/>
          <w:sz w:val="26"/>
          <w:szCs w:val="26"/>
        </w:rPr>
        <w:t>Hệ thống được phát triển dựa trên hệ thống ELCOM ITS1.0 củ</w:t>
      </w:r>
      <w:r w:rsidR="00665E24" w:rsidRPr="00606373">
        <w:rPr>
          <w:rFonts w:ascii="Times New Roman" w:hAnsi="Times New Roman" w:cs="Times New Roman"/>
          <w:sz w:val="26"/>
          <w:szCs w:val="26"/>
        </w:rPr>
        <w:t>a C</w:t>
      </w:r>
      <w:r w:rsidR="00CF2F48" w:rsidRPr="00606373">
        <w:rPr>
          <w:rFonts w:ascii="Times New Roman" w:hAnsi="Times New Roman" w:cs="Times New Roman"/>
          <w:sz w:val="26"/>
          <w:szCs w:val="26"/>
        </w:rPr>
        <w:t>ông ty cổ phần đầu tư phát triển công nghệ Điện tử viễn thông</w:t>
      </w:r>
      <w:r w:rsidR="00A96D06" w:rsidRPr="00606373">
        <w:rPr>
          <w:rFonts w:ascii="Times New Roman" w:hAnsi="Times New Roman" w:cs="Times New Roman"/>
          <w:sz w:val="26"/>
          <w:szCs w:val="26"/>
        </w:rPr>
        <w:t>.</w:t>
      </w:r>
      <w:r w:rsidR="00665E24">
        <w:rPr>
          <w:rFonts w:ascii="Times New Roman" w:hAnsi="Times New Roman" w:cs="Times New Roman"/>
          <w:sz w:val="26"/>
          <w:szCs w:val="26"/>
        </w:rPr>
        <w:t xml:space="preserve"> </w:t>
      </w:r>
    </w:p>
    <w:p w:rsidR="000E7F92" w:rsidRPr="00B33748" w:rsidRDefault="000E7F92" w:rsidP="004826F5">
      <w:pPr>
        <w:spacing w:before="120" w:after="120" w:line="312" w:lineRule="auto"/>
        <w:ind w:firstLine="720"/>
        <w:jc w:val="both"/>
        <w:rPr>
          <w:rFonts w:ascii="Times New Roman" w:hAnsi="Times New Roman" w:cs="Times New Roman"/>
          <w:i/>
          <w:sz w:val="26"/>
          <w:szCs w:val="26"/>
        </w:rPr>
      </w:pPr>
      <w:r w:rsidRPr="00B33748">
        <w:rPr>
          <w:rFonts w:ascii="Times New Roman" w:hAnsi="Times New Roman" w:cs="Times New Roman"/>
          <w:i/>
          <w:sz w:val="26"/>
          <w:szCs w:val="26"/>
        </w:rPr>
        <w:t>Báo cáo gồm</w:t>
      </w:r>
      <w:r w:rsidR="00B33748">
        <w:rPr>
          <w:rFonts w:ascii="Times New Roman" w:hAnsi="Times New Roman" w:cs="Times New Roman"/>
          <w:i/>
          <w:sz w:val="26"/>
          <w:szCs w:val="26"/>
        </w:rPr>
        <w:t xml:space="preserve"> 4</w:t>
      </w:r>
      <w:r w:rsidRPr="00B33748">
        <w:rPr>
          <w:rFonts w:ascii="Times New Roman" w:hAnsi="Times New Roman" w:cs="Times New Roman"/>
          <w:i/>
          <w:sz w:val="26"/>
          <w:szCs w:val="26"/>
        </w:rPr>
        <w:t xml:space="preserve"> chương:</w:t>
      </w:r>
    </w:p>
    <w:p w:rsidR="000E7F92" w:rsidRPr="00B33748" w:rsidRDefault="000E7F92" w:rsidP="004826F5">
      <w:pPr>
        <w:spacing w:before="120" w:after="120" w:line="312" w:lineRule="auto"/>
        <w:ind w:firstLine="720"/>
        <w:jc w:val="both"/>
        <w:rPr>
          <w:rFonts w:ascii="Times New Roman" w:hAnsi="Times New Roman" w:cs="Times New Roman"/>
          <w:i/>
          <w:sz w:val="26"/>
          <w:szCs w:val="26"/>
        </w:rPr>
      </w:pPr>
      <w:r w:rsidRPr="00B33748">
        <w:rPr>
          <w:rFonts w:ascii="Times New Roman" w:hAnsi="Times New Roman" w:cs="Times New Roman"/>
          <w:i/>
          <w:sz w:val="26"/>
          <w:szCs w:val="26"/>
        </w:rPr>
        <w:t>Chương 1: Giới thiệu tổng quan</w:t>
      </w:r>
    </w:p>
    <w:p w:rsidR="000E7F92" w:rsidRPr="00B33748" w:rsidRDefault="000E7F92" w:rsidP="004826F5">
      <w:pPr>
        <w:spacing w:before="120" w:after="120" w:line="312" w:lineRule="auto"/>
        <w:ind w:firstLine="720"/>
        <w:jc w:val="both"/>
        <w:rPr>
          <w:rFonts w:ascii="Times New Roman" w:hAnsi="Times New Roman" w:cs="Times New Roman"/>
          <w:i/>
          <w:sz w:val="26"/>
          <w:szCs w:val="26"/>
        </w:rPr>
      </w:pPr>
      <w:r w:rsidRPr="00B33748">
        <w:rPr>
          <w:rFonts w:ascii="Times New Roman" w:hAnsi="Times New Roman" w:cs="Times New Roman"/>
          <w:i/>
          <w:sz w:val="26"/>
          <w:szCs w:val="26"/>
        </w:rPr>
        <w:t>Chương 2: Kiến trúc hệ thống</w:t>
      </w:r>
    </w:p>
    <w:p w:rsidR="000E7F92" w:rsidRPr="00B33748" w:rsidRDefault="000E7F92" w:rsidP="004826F5">
      <w:pPr>
        <w:spacing w:before="120" w:after="120" w:line="312" w:lineRule="auto"/>
        <w:ind w:firstLine="720"/>
        <w:jc w:val="both"/>
        <w:rPr>
          <w:rFonts w:ascii="Times New Roman" w:hAnsi="Times New Roman" w:cs="Times New Roman"/>
          <w:i/>
          <w:sz w:val="26"/>
          <w:szCs w:val="26"/>
        </w:rPr>
      </w:pPr>
      <w:r w:rsidRPr="00B33748">
        <w:rPr>
          <w:rFonts w:ascii="Times New Roman" w:hAnsi="Times New Roman" w:cs="Times New Roman"/>
          <w:i/>
          <w:sz w:val="26"/>
          <w:szCs w:val="26"/>
        </w:rPr>
        <w:t>Chương 3: Mô hình hóa hệ thống</w:t>
      </w:r>
    </w:p>
    <w:p w:rsidR="004826F5" w:rsidRDefault="000E7F92" w:rsidP="004826F5">
      <w:pPr>
        <w:spacing w:before="120" w:after="120" w:line="312" w:lineRule="auto"/>
        <w:ind w:firstLine="720"/>
        <w:jc w:val="both"/>
        <w:rPr>
          <w:rFonts w:ascii="Times New Roman" w:hAnsi="Times New Roman" w:cs="Times New Roman"/>
          <w:i/>
          <w:sz w:val="26"/>
          <w:szCs w:val="26"/>
        </w:rPr>
      </w:pPr>
      <w:r w:rsidRPr="00B33748">
        <w:rPr>
          <w:rFonts w:ascii="Times New Roman" w:hAnsi="Times New Roman" w:cs="Times New Roman"/>
          <w:i/>
          <w:sz w:val="26"/>
          <w:szCs w:val="26"/>
        </w:rPr>
        <w:t>Chương 4: Kết luậ</w:t>
      </w:r>
      <w:r w:rsidR="004826F5">
        <w:rPr>
          <w:rFonts w:ascii="Times New Roman" w:hAnsi="Times New Roman" w:cs="Times New Roman"/>
          <w:i/>
          <w:sz w:val="26"/>
          <w:szCs w:val="26"/>
        </w:rPr>
        <w:t>n</w:t>
      </w:r>
    </w:p>
    <w:p w:rsidR="00794043" w:rsidRPr="004826F5" w:rsidRDefault="00026786" w:rsidP="004826F5">
      <w:pPr>
        <w:spacing w:before="120" w:after="120" w:line="312" w:lineRule="auto"/>
        <w:ind w:firstLine="720"/>
        <w:jc w:val="both"/>
        <w:rPr>
          <w:rFonts w:ascii="Times New Roman" w:hAnsi="Times New Roman" w:cs="Times New Roman"/>
          <w:i/>
          <w:sz w:val="26"/>
          <w:szCs w:val="26"/>
        </w:rPr>
      </w:pPr>
      <w:r>
        <w:rPr>
          <w:rFonts w:ascii="Times New Roman" w:eastAsia="Times New Roman" w:hAnsi="Times New Roman" w:cs="Times New Roman"/>
          <w:sz w:val="26"/>
          <w:szCs w:val="26"/>
        </w:rPr>
        <w:t>Qua đây, Nhóm e</w:t>
      </w:r>
      <w:r w:rsidR="00794043" w:rsidRPr="00A56BFF">
        <w:rPr>
          <w:rFonts w:ascii="Times New Roman" w:eastAsia="Times New Roman" w:hAnsi="Times New Roman" w:cs="Times New Roman"/>
          <w:sz w:val="26"/>
          <w:szCs w:val="26"/>
        </w:rPr>
        <w:t xml:space="preserve">m xin chân thành cảm ơn TS </w:t>
      </w:r>
      <w:r w:rsidR="00794043">
        <w:rPr>
          <w:rFonts w:ascii="Times New Roman" w:eastAsia="Times New Roman" w:hAnsi="Times New Roman" w:cs="Times New Roman"/>
          <w:sz w:val="26"/>
          <w:szCs w:val="26"/>
        </w:rPr>
        <w:t>Nguyễn Thị Huyền Châu</w:t>
      </w:r>
      <w:r w:rsidR="00794043" w:rsidRPr="00A56BFF">
        <w:rPr>
          <w:rFonts w:ascii="Times New Roman" w:eastAsia="Times New Roman" w:hAnsi="Times New Roman" w:cs="Times New Roman"/>
          <w:sz w:val="26"/>
          <w:szCs w:val="26"/>
        </w:rPr>
        <w:t xml:space="preserve"> đã giúp đỡ tận tình cho nhóm em trong thời gian học tập vừa qua.</w:t>
      </w:r>
    </w:p>
    <w:p w:rsidR="00E03ACB" w:rsidRDefault="00E03ACB" w:rsidP="004826F5">
      <w:pPr>
        <w:spacing w:before="120" w:after="120" w:line="312" w:lineRule="auto"/>
        <w:ind w:firstLine="720"/>
        <w:rPr>
          <w:rFonts w:ascii="Times New Roman" w:eastAsia="Times New Roman" w:hAnsi="Times New Roman" w:cs="Times New Roman"/>
          <w:sz w:val="26"/>
          <w:szCs w:val="26"/>
        </w:rPr>
      </w:pPr>
    </w:p>
    <w:p w:rsidR="00794043" w:rsidRPr="00A56BFF" w:rsidRDefault="00794043" w:rsidP="004826F5">
      <w:pPr>
        <w:spacing w:before="120" w:after="120" w:line="312" w:lineRule="auto"/>
        <w:ind w:firstLine="720"/>
        <w:rPr>
          <w:rFonts w:ascii="Times New Roman" w:eastAsia="Times New Roman" w:hAnsi="Times New Roman" w:cs="Times New Roman"/>
          <w:sz w:val="26"/>
          <w:szCs w:val="26"/>
        </w:rPr>
      </w:pPr>
      <w:r w:rsidRPr="00A56BFF">
        <w:rPr>
          <w:rFonts w:ascii="Times New Roman" w:eastAsia="Times New Roman" w:hAnsi="Times New Roman" w:cs="Times New Roman"/>
          <w:sz w:val="26"/>
          <w:szCs w:val="26"/>
        </w:rPr>
        <w:t xml:space="preserve">                                                                      </w:t>
      </w:r>
      <w:r w:rsidR="0028784F">
        <w:rPr>
          <w:rFonts w:ascii="Times New Roman" w:eastAsia="Times New Roman" w:hAnsi="Times New Roman" w:cs="Times New Roman"/>
          <w:sz w:val="26"/>
          <w:szCs w:val="26"/>
        </w:rPr>
        <w:t xml:space="preserve">         </w:t>
      </w:r>
      <w:r w:rsidRPr="00A56BFF">
        <w:rPr>
          <w:rFonts w:ascii="Times New Roman" w:eastAsia="Times New Roman" w:hAnsi="Times New Roman" w:cs="Times New Roman"/>
          <w:sz w:val="26"/>
          <w:szCs w:val="26"/>
        </w:rPr>
        <w:t xml:space="preserve">    </w:t>
      </w:r>
      <w:r w:rsidR="00026786">
        <w:rPr>
          <w:rFonts w:ascii="Times New Roman" w:eastAsia="Times New Roman" w:hAnsi="Times New Roman" w:cs="Times New Roman"/>
          <w:sz w:val="26"/>
          <w:szCs w:val="26"/>
        </w:rPr>
        <w:t>Xin</w:t>
      </w:r>
      <w:r w:rsidRPr="00A56BFF">
        <w:rPr>
          <w:rFonts w:ascii="Times New Roman" w:eastAsia="Times New Roman" w:hAnsi="Times New Roman" w:cs="Times New Roman"/>
          <w:sz w:val="26"/>
          <w:szCs w:val="26"/>
        </w:rPr>
        <w:t xml:space="preserve"> chân thành cảm ơn</w:t>
      </w:r>
      <w:r>
        <w:rPr>
          <w:rFonts w:ascii="Times New Roman" w:eastAsia="Times New Roman" w:hAnsi="Times New Roman" w:cs="Times New Roman"/>
          <w:sz w:val="26"/>
          <w:szCs w:val="26"/>
        </w:rPr>
        <w:t>.</w:t>
      </w:r>
    </w:p>
    <w:p w:rsidR="00F41885" w:rsidRDefault="00F41885" w:rsidP="00B84DA3">
      <w:pPr>
        <w:tabs>
          <w:tab w:val="left" w:pos="3060"/>
        </w:tabs>
      </w:pPr>
    </w:p>
    <w:p w:rsidR="004826F5" w:rsidRDefault="004826F5">
      <w:pPr>
        <w:rPr>
          <w:rFonts w:ascii="Times New Roman" w:eastAsiaTheme="majorEastAsia" w:hAnsi="Times New Roman" w:cs="Times New Roman"/>
          <w:b/>
          <w:bCs/>
          <w:sz w:val="26"/>
          <w:szCs w:val="26"/>
        </w:rPr>
      </w:pPr>
      <w:r>
        <w:rPr>
          <w:rFonts w:cs="Times New Roman"/>
          <w:szCs w:val="26"/>
        </w:rPr>
        <w:br w:type="page"/>
      </w:r>
    </w:p>
    <w:p w:rsidR="00D07CE8" w:rsidRDefault="002E0C3C" w:rsidP="004826F5">
      <w:pPr>
        <w:pStyle w:val="Heading1"/>
        <w:spacing w:before="120" w:after="120" w:line="312" w:lineRule="auto"/>
        <w:jc w:val="center"/>
        <w:rPr>
          <w:rFonts w:cs="Times New Roman"/>
          <w:b w:val="0"/>
          <w:szCs w:val="26"/>
        </w:rPr>
      </w:pPr>
      <w:bookmarkStart w:id="4" w:name="_Toc441342142"/>
      <w:r>
        <w:rPr>
          <w:rFonts w:cs="Times New Roman"/>
          <w:szCs w:val="26"/>
        </w:rPr>
        <w:lastRenderedPageBreak/>
        <w:t xml:space="preserve">CHƯƠNG 1: </w:t>
      </w:r>
      <w:r w:rsidR="004719FF" w:rsidRPr="004719FF">
        <w:rPr>
          <w:rFonts w:cs="Times New Roman"/>
          <w:szCs w:val="26"/>
        </w:rPr>
        <w:t>GIỚI THIỆU</w:t>
      </w:r>
      <w:bookmarkEnd w:id="4"/>
    </w:p>
    <w:p w:rsidR="00981D69" w:rsidRPr="002E0C3C" w:rsidRDefault="00981D69" w:rsidP="004826F5">
      <w:pPr>
        <w:pStyle w:val="ListParagraph"/>
        <w:numPr>
          <w:ilvl w:val="1"/>
          <w:numId w:val="19"/>
        </w:numPr>
        <w:tabs>
          <w:tab w:val="left" w:pos="3060"/>
        </w:tabs>
        <w:spacing w:before="120" w:after="120" w:line="312" w:lineRule="auto"/>
        <w:contextualSpacing w:val="0"/>
        <w:outlineLvl w:val="1"/>
        <w:rPr>
          <w:rFonts w:ascii="Times New Roman" w:hAnsi="Times New Roman" w:cs="Times New Roman"/>
          <w:b/>
          <w:sz w:val="26"/>
          <w:szCs w:val="26"/>
        </w:rPr>
      </w:pPr>
      <w:bookmarkStart w:id="5" w:name="_Toc441342143"/>
      <w:r w:rsidRPr="002E0C3C">
        <w:rPr>
          <w:rFonts w:ascii="Times New Roman" w:hAnsi="Times New Roman" w:cs="Times New Roman"/>
          <w:b/>
          <w:sz w:val="26"/>
          <w:szCs w:val="26"/>
        </w:rPr>
        <w:t>Tầm quan trọng của đề tài:</w:t>
      </w:r>
      <w:bookmarkEnd w:id="5"/>
    </w:p>
    <w:p w:rsidR="00981D69" w:rsidRPr="00981D69" w:rsidRDefault="00981D69" w:rsidP="004826F5">
      <w:pPr>
        <w:tabs>
          <w:tab w:val="left" w:pos="3060"/>
        </w:tabs>
        <w:spacing w:before="120" w:after="120" w:line="312" w:lineRule="auto"/>
        <w:ind w:firstLine="720"/>
        <w:jc w:val="both"/>
        <w:rPr>
          <w:rFonts w:ascii="Times New Roman" w:hAnsi="Times New Roman" w:cs="Times New Roman"/>
          <w:sz w:val="26"/>
          <w:szCs w:val="26"/>
        </w:rPr>
      </w:pPr>
      <w:r>
        <w:rPr>
          <w:rFonts w:ascii="Times New Roman" w:hAnsi="Times New Roman" w:cs="Times New Roman"/>
          <w:sz w:val="26"/>
          <w:szCs w:val="26"/>
        </w:rPr>
        <w:t>Hệ thống camera giám sát CCTV được xây dựng nhằm mục đích hỗ trợ công tác quản lý thông tin, điều khiển và ghi lại hình ảnh qua video tương tác tại mọi vị trí bất kì nhờ việc ứng dụng công nghệ thông tin và truyền thông tiên tiến. Nhờ có hệ thống camera giám sát này mà công việc của người quản lý được giảm thiểu. Họ có thể bao quát, điều hành mọi hoạt động, công việc một cách rõ ràng, nhanh chóng, chính xác đem đến hiệu quả tối ưu trong công tác quản lý. Hệ thống giúp tiết kiệm chi phí quản lý, nâng cao hiệu suất công việc.</w:t>
      </w:r>
    </w:p>
    <w:p w:rsidR="00D84C08" w:rsidRPr="00A56BFF" w:rsidRDefault="002012BC" w:rsidP="004826F5">
      <w:pPr>
        <w:spacing w:before="120" w:after="120" w:line="312"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Trong báo cáo này nhóm </w:t>
      </w:r>
      <w:r w:rsidR="00D84C08" w:rsidRPr="00A56BFF">
        <w:rPr>
          <w:rFonts w:ascii="Times New Roman" w:hAnsi="Times New Roman" w:cs="Times New Roman"/>
          <w:sz w:val="26"/>
          <w:szCs w:val="26"/>
        </w:rPr>
        <w:t>mô tả tổng quan kiến trúc tổng thể của phân hệ Camera Control cuả hệ thống ITS; mục đích là để trình bày các vấn đề then chốt nhất để cấu thành hệ thống và giải pháp để thực hiện chúng</w:t>
      </w:r>
      <w:r>
        <w:rPr>
          <w:rFonts w:ascii="Times New Roman" w:hAnsi="Times New Roman" w:cs="Times New Roman"/>
          <w:sz w:val="26"/>
          <w:szCs w:val="26"/>
        </w:rPr>
        <w:t>.</w:t>
      </w:r>
    </w:p>
    <w:p w:rsidR="00D84C08" w:rsidRPr="00A56BFF" w:rsidRDefault="002012BC" w:rsidP="004826F5">
      <w:pPr>
        <w:spacing w:before="120" w:after="120" w:line="312" w:lineRule="auto"/>
        <w:ind w:firstLine="720"/>
        <w:jc w:val="both"/>
        <w:rPr>
          <w:rFonts w:ascii="Times New Roman" w:hAnsi="Times New Roman" w:cs="Times New Roman"/>
          <w:sz w:val="26"/>
          <w:szCs w:val="26"/>
        </w:rPr>
      </w:pPr>
      <w:r>
        <w:rPr>
          <w:rFonts w:ascii="Times New Roman" w:hAnsi="Times New Roman" w:cs="Times New Roman"/>
          <w:sz w:val="26"/>
          <w:szCs w:val="26"/>
        </w:rPr>
        <w:t>Báo cáo</w:t>
      </w:r>
      <w:r w:rsidR="00D84C08" w:rsidRPr="00A56BFF">
        <w:rPr>
          <w:rFonts w:ascii="Times New Roman" w:hAnsi="Times New Roman" w:cs="Times New Roman"/>
          <w:sz w:val="26"/>
          <w:szCs w:val="26"/>
        </w:rPr>
        <w:t xml:space="preserve"> này sẽ là đầu vào cho quá trình thiết kế chi tiết và thực hiện các ứng dụng phần mềm liên quan</w:t>
      </w:r>
      <w:r w:rsidR="0063268E">
        <w:rPr>
          <w:rFonts w:ascii="Times New Roman" w:hAnsi="Times New Roman" w:cs="Times New Roman"/>
          <w:sz w:val="26"/>
          <w:szCs w:val="26"/>
        </w:rPr>
        <w:t>.</w:t>
      </w:r>
    </w:p>
    <w:p w:rsidR="000E7F92" w:rsidRPr="002E0C3C" w:rsidRDefault="000E7F92" w:rsidP="004826F5">
      <w:pPr>
        <w:pStyle w:val="ListParagraph"/>
        <w:numPr>
          <w:ilvl w:val="1"/>
          <w:numId w:val="19"/>
        </w:numPr>
        <w:spacing w:before="120" w:after="120" w:line="312" w:lineRule="auto"/>
        <w:contextualSpacing w:val="0"/>
        <w:outlineLvl w:val="1"/>
        <w:rPr>
          <w:rFonts w:ascii="Times New Roman" w:hAnsi="Times New Roman" w:cs="Times New Roman"/>
          <w:b/>
          <w:sz w:val="26"/>
          <w:szCs w:val="26"/>
        </w:rPr>
      </w:pPr>
      <w:bookmarkStart w:id="6" w:name="_Toc441342144"/>
      <w:r w:rsidRPr="002E0C3C">
        <w:rPr>
          <w:rFonts w:ascii="Times New Roman" w:hAnsi="Times New Roman" w:cs="Times New Roman"/>
          <w:b/>
          <w:sz w:val="26"/>
          <w:szCs w:val="26"/>
        </w:rPr>
        <w:t>Phạm vi</w:t>
      </w:r>
      <w:bookmarkEnd w:id="6"/>
    </w:p>
    <w:p w:rsidR="00D84C08" w:rsidRPr="00A56BFF" w:rsidRDefault="00665E24" w:rsidP="004826F5">
      <w:pPr>
        <w:spacing w:before="120" w:after="120" w:line="312" w:lineRule="auto"/>
        <w:ind w:firstLine="360"/>
        <w:rPr>
          <w:rFonts w:ascii="Times New Roman" w:hAnsi="Times New Roman" w:cs="Times New Roman"/>
          <w:sz w:val="26"/>
          <w:szCs w:val="26"/>
        </w:rPr>
      </w:pPr>
      <w:r>
        <w:rPr>
          <w:rFonts w:ascii="Times New Roman" w:hAnsi="Times New Roman" w:cs="Times New Roman"/>
          <w:sz w:val="26"/>
          <w:szCs w:val="26"/>
        </w:rPr>
        <w:t>Báo cáo</w:t>
      </w:r>
      <w:r w:rsidR="00D84C08" w:rsidRPr="00A56BFF">
        <w:rPr>
          <w:rFonts w:ascii="Times New Roman" w:hAnsi="Times New Roman" w:cs="Times New Roman"/>
          <w:sz w:val="26"/>
          <w:szCs w:val="26"/>
        </w:rPr>
        <w:t xml:space="preserve"> này trình bày:</w:t>
      </w:r>
    </w:p>
    <w:p w:rsidR="00D84C08" w:rsidRPr="00A56BFF" w:rsidRDefault="00D84C08" w:rsidP="004826F5">
      <w:pPr>
        <w:pStyle w:val="ListParagraph"/>
        <w:numPr>
          <w:ilvl w:val="0"/>
          <w:numId w:val="2"/>
        </w:numPr>
        <w:spacing w:before="120" w:after="120" w:line="312" w:lineRule="auto"/>
        <w:contextualSpacing w:val="0"/>
        <w:jc w:val="left"/>
        <w:rPr>
          <w:rFonts w:ascii="Times New Roman" w:hAnsi="Times New Roman" w:cs="Times New Roman"/>
          <w:sz w:val="26"/>
          <w:szCs w:val="26"/>
        </w:rPr>
      </w:pPr>
      <w:r w:rsidRPr="00A56BFF">
        <w:rPr>
          <w:rFonts w:ascii="Times New Roman" w:hAnsi="Times New Roman" w:cs="Times New Roman"/>
          <w:sz w:val="26"/>
          <w:szCs w:val="26"/>
        </w:rPr>
        <w:t>Mô hình phần mềm của hệ thống</w:t>
      </w:r>
    </w:p>
    <w:p w:rsidR="00D84C08" w:rsidRPr="00A56BFF" w:rsidRDefault="00D84C08" w:rsidP="004826F5">
      <w:pPr>
        <w:pStyle w:val="ListParagraph"/>
        <w:numPr>
          <w:ilvl w:val="0"/>
          <w:numId w:val="2"/>
        </w:numPr>
        <w:spacing w:before="120" w:after="120" w:line="312" w:lineRule="auto"/>
        <w:contextualSpacing w:val="0"/>
        <w:jc w:val="left"/>
        <w:rPr>
          <w:rFonts w:ascii="Times New Roman" w:hAnsi="Times New Roman" w:cs="Times New Roman"/>
          <w:sz w:val="26"/>
          <w:szCs w:val="26"/>
        </w:rPr>
      </w:pPr>
      <w:r w:rsidRPr="00A56BFF">
        <w:rPr>
          <w:rFonts w:ascii="Times New Roman" w:hAnsi="Times New Roman" w:cs="Times New Roman"/>
          <w:sz w:val="26"/>
          <w:szCs w:val="26"/>
        </w:rPr>
        <w:t>Chi tiết các tình huống sử dụng (use-case) quan trọng</w:t>
      </w:r>
    </w:p>
    <w:p w:rsidR="00D84C08" w:rsidRPr="00A56BFF" w:rsidRDefault="00D84C08" w:rsidP="004826F5">
      <w:pPr>
        <w:pStyle w:val="ListParagraph"/>
        <w:numPr>
          <w:ilvl w:val="0"/>
          <w:numId w:val="2"/>
        </w:numPr>
        <w:spacing w:before="120" w:after="120" w:line="312" w:lineRule="auto"/>
        <w:contextualSpacing w:val="0"/>
        <w:jc w:val="left"/>
        <w:rPr>
          <w:rFonts w:ascii="Times New Roman" w:hAnsi="Times New Roman" w:cs="Times New Roman"/>
          <w:sz w:val="26"/>
          <w:szCs w:val="26"/>
        </w:rPr>
      </w:pPr>
      <w:r w:rsidRPr="00A56BFF">
        <w:rPr>
          <w:rFonts w:ascii="Times New Roman" w:hAnsi="Times New Roman" w:cs="Times New Roman"/>
          <w:sz w:val="26"/>
          <w:szCs w:val="26"/>
        </w:rPr>
        <w:t>Mô tả giải pháp, công nghệ và sơ đồ thực hiện các use-case</w:t>
      </w:r>
    </w:p>
    <w:p w:rsidR="00D84C08" w:rsidRDefault="00D84C08" w:rsidP="004826F5">
      <w:pPr>
        <w:pStyle w:val="Heading2"/>
        <w:numPr>
          <w:ilvl w:val="1"/>
          <w:numId w:val="19"/>
        </w:numPr>
        <w:spacing w:before="120" w:after="120" w:line="312" w:lineRule="auto"/>
        <w:rPr>
          <w:rFonts w:ascii="Times New Roman" w:hAnsi="Times New Roman" w:cs="Times New Roman"/>
          <w:b/>
          <w:color w:val="auto"/>
        </w:rPr>
      </w:pPr>
      <w:bookmarkStart w:id="7" w:name="_Toc388360376"/>
      <w:bookmarkStart w:id="8" w:name="_Toc441342145"/>
      <w:r w:rsidRPr="002E0C3C">
        <w:rPr>
          <w:rFonts w:ascii="Times New Roman" w:hAnsi="Times New Roman" w:cs="Times New Roman"/>
          <w:b/>
          <w:color w:val="auto"/>
        </w:rPr>
        <w:t>Các định nghĩa và từ viết tắt</w:t>
      </w:r>
      <w:bookmarkEnd w:id="7"/>
      <w:bookmarkEnd w:id="8"/>
    </w:p>
    <w:tbl>
      <w:tblPr>
        <w:tblStyle w:val="MediumShading1-Accent11"/>
        <w:tblW w:w="9340" w:type="dxa"/>
        <w:tblLook w:val="04A0" w:firstRow="1" w:lastRow="0" w:firstColumn="1" w:lastColumn="0" w:noHBand="0" w:noVBand="1"/>
      </w:tblPr>
      <w:tblGrid>
        <w:gridCol w:w="1702"/>
        <w:gridCol w:w="7638"/>
      </w:tblGrid>
      <w:tr w:rsidR="00D84C08" w:rsidRPr="00A56BFF" w:rsidTr="006C3B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8496B0" w:themeFill="text2" w:themeFillTint="99"/>
          </w:tcPr>
          <w:p w:rsidR="00D84C08" w:rsidRPr="00A56BFF" w:rsidRDefault="00D84C08" w:rsidP="007406AB">
            <w:pPr>
              <w:rPr>
                <w:rFonts w:ascii="Times New Roman" w:hAnsi="Times New Roman" w:cs="Times New Roman"/>
                <w:b w:val="0"/>
                <w:sz w:val="26"/>
                <w:szCs w:val="26"/>
              </w:rPr>
            </w:pPr>
            <w:r w:rsidRPr="00A56BFF">
              <w:rPr>
                <w:rFonts w:ascii="Times New Roman" w:hAnsi="Times New Roman" w:cs="Times New Roman"/>
                <w:b w:val="0"/>
                <w:sz w:val="26"/>
                <w:szCs w:val="26"/>
              </w:rPr>
              <w:t>Thuật ngữ</w:t>
            </w:r>
          </w:p>
        </w:tc>
        <w:tc>
          <w:tcPr>
            <w:tcW w:w="7638" w:type="dxa"/>
            <w:shd w:val="clear" w:color="auto" w:fill="8496B0" w:themeFill="text2" w:themeFillTint="99"/>
          </w:tcPr>
          <w:p w:rsidR="00D84C08" w:rsidRPr="00A56BFF" w:rsidRDefault="00D84C08" w:rsidP="007406A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A56BFF">
              <w:rPr>
                <w:rFonts w:ascii="Times New Roman" w:hAnsi="Times New Roman" w:cs="Times New Roman"/>
                <w:b w:val="0"/>
                <w:sz w:val="26"/>
                <w:szCs w:val="26"/>
              </w:rPr>
              <w:t>Ý nghĩa</w:t>
            </w:r>
          </w:p>
        </w:tc>
      </w:tr>
      <w:tr w:rsidR="00D84C08" w:rsidRPr="00A56BFF" w:rsidTr="006C3B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D84C08" w:rsidRPr="00A56BFF" w:rsidRDefault="00D84C08" w:rsidP="007406AB">
            <w:pPr>
              <w:rPr>
                <w:rFonts w:ascii="Times New Roman" w:hAnsi="Times New Roman" w:cs="Times New Roman"/>
                <w:b w:val="0"/>
                <w:sz w:val="26"/>
                <w:szCs w:val="26"/>
              </w:rPr>
            </w:pPr>
            <w:r w:rsidRPr="00A56BFF">
              <w:rPr>
                <w:rFonts w:ascii="Times New Roman" w:hAnsi="Times New Roman" w:cs="Times New Roman"/>
                <w:b w:val="0"/>
                <w:sz w:val="26"/>
                <w:szCs w:val="26"/>
              </w:rPr>
              <w:t>CCTV</w:t>
            </w:r>
          </w:p>
        </w:tc>
        <w:tc>
          <w:tcPr>
            <w:tcW w:w="7638" w:type="dxa"/>
            <w:shd w:val="clear" w:color="auto" w:fill="FFFFFF" w:themeFill="background1"/>
          </w:tcPr>
          <w:p w:rsidR="00D84C08" w:rsidRPr="00A56BFF" w:rsidRDefault="00D84C08" w:rsidP="007406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A56BFF">
              <w:rPr>
                <w:rFonts w:ascii="Times New Roman" w:hAnsi="Times New Roman" w:cs="Times New Roman"/>
                <w:sz w:val="26"/>
                <w:szCs w:val="26"/>
              </w:rPr>
              <w:t>Close-Circuit Television</w:t>
            </w:r>
          </w:p>
        </w:tc>
      </w:tr>
      <w:tr w:rsidR="00D84C08" w:rsidRPr="00A56BFF" w:rsidTr="006C3B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D84C08" w:rsidRPr="00A56BFF" w:rsidRDefault="00D84C08" w:rsidP="007406AB">
            <w:pPr>
              <w:rPr>
                <w:rFonts w:ascii="Times New Roman" w:hAnsi="Times New Roman" w:cs="Times New Roman"/>
                <w:b w:val="0"/>
                <w:sz w:val="26"/>
                <w:szCs w:val="26"/>
              </w:rPr>
            </w:pPr>
            <w:r w:rsidRPr="00A56BFF">
              <w:rPr>
                <w:rFonts w:ascii="Times New Roman" w:hAnsi="Times New Roman" w:cs="Times New Roman"/>
                <w:b w:val="0"/>
                <w:sz w:val="26"/>
                <w:szCs w:val="26"/>
              </w:rPr>
              <w:t>CC</w:t>
            </w:r>
          </w:p>
        </w:tc>
        <w:tc>
          <w:tcPr>
            <w:tcW w:w="7638" w:type="dxa"/>
            <w:shd w:val="clear" w:color="auto" w:fill="FFFFFF" w:themeFill="background1"/>
          </w:tcPr>
          <w:p w:rsidR="00D84C08" w:rsidRPr="00A56BFF" w:rsidRDefault="00D84C08" w:rsidP="007406A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A56BFF">
              <w:rPr>
                <w:rFonts w:ascii="Times New Roman" w:hAnsi="Times New Roman" w:cs="Times New Roman"/>
                <w:sz w:val="26"/>
                <w:szCs w:val="26"/>
              </w:rPr>
              <w:t>Camera Control</w:t>
            </w:r>
          </w:p>
        </w:tc>
      </w:tr>
      <w:tr w:rsidR="00D84C08" w:rsidRPr="00A56BFF" w:rsidTr="006C3B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D84C08" w:rsidRPr="00A56BFF" w:rsidRDefault="00D84C08" w:rsidP="007406AB">
            <w:pPr>
              <w:rPr>
                <w:rFonts w:ascii="Times New Roman" w:hAnsi="Times New Roman" w:cs="Times New Roman"/>
                <w:b w:val="0"/>
                <w:sz w:val="26"/>
                <w:szCs w:val="26"/>
              </w:rPr>
            </w:pPr>
            <w:r w:rsidRPr="00A56BFF">
              <w:rPr>
                <w:rFonts w:ascii="Times New Roman" w:hAnsi="Times New Roman" w:cs="Times New Roman"/>
                <w:b w:val="0"/>
                <w:sz w:val="26"/>
                <w:szCs w:val="26"/>
              </w:rPr>
              <w:t>AP</w:t>
            </w:r>
          </w:p>
        </w:tc>
        <w:tc>
          <w:tcPr>
            <w:tcW w:w="7638" w:type="dxa"/>
            <w:shd w:val="clear" w:color="auto" w:fill="FFFFFF" w:themeFill="background1"/>
          </w:tcPr>
          <w:p w:rsidR="00D84C08" w:rsidRPr="00A56BFF" w:rsidRDefault="00D84C08" w:rsidP="007406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A56BFF">
              <w:rPr>
                <w:rFonts w:ascii="Times New Roman" w:hAnsi="Times New Roman" w:cs="Times New Roman"/>
                <w:sz w:val="26"/>
                <w:szCs w:val="26"/>
              </w:rPr>
              <w:t>App Proxy</w:t>
            </w:r>
          </w:p>
        </w:tc>
      </w:tr>
      <w:tr w:rsidR="00D84C08" w:rsidRPr="00A56BFF" w:rsidTr="006C3B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D84C08" w:rsidRPr="00A56BFF" w:rsidRDefault="00D84C08" w:rsidP="007406AB">
            <w:pPr>
              <w:rPr>
                <w:rFonts w:ascii="Times New Roman" w:hAnsi="Times New Roman" w:cs="Times New Roman"/>
                <w:b w:val="0"/>
                <w:sz w:val="26"/>
                <w:szCs w:val="26"/>
              </w:rPr>
            </w:pPr>
            <w:r w:rsidRPr="00A56BFF">
              <w:rPr>
                <w:rFonts w:ascii="Times New Roman" w:hAnsi="Times New Roman" w:cs="Times New Roman"/>
                <w:b w:val="0"/>
                <w:sz w:val="26"/>
                <w:szCs w:val="26"/>
              </w:rPr>
              <w:t>WS</w:t>
            </w:r>
          </w:p>
        </w:tc>
        <w:tc>
          <w:tcPr>
            <w:tcW w:w="7638" w:type="dxa"/>
            <w:shd w:val="clear" w:color="auto" w:fill="FFFFFF" w:themeFill="background1"/>
          </w:tcPr>
          <w:p w:rsidR="00D84C08" w:rsidRPr="00A56BFF" w:rsidRDefault="00D84C08" w:rsidP="007406A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A56BFF">
              <w:rPr>
                <w:rFonts w:ascii="Times New Roman" w:hAnsi="Times New Roman" w:cs="Times New Roman"/>
                <w:sz w:val="26"/>
                <w:szCs w:val="26"/>
              </w:rPr>
              <w:t>Work Station</w:t>
            </w:r>
          </w:p>
        </w:tc>
      </w:tr>
      <w:tr w:rsidR="00CF2CF0" w:rsidRPr="00A56BFF" w:rsidTr="006C3B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CF2CF0" w:rsidRPr="007253B8" w:rsidRDefault="00CF2CF0" w:rsidP="007406AB">
            <w:pPr>
              <w:rPr>
                <w:rFonts w:ascii="Times New Roman" w:hAnsi="Times New Roman" w:cs="Times New Roman"/>
                <w:b w:val="0"/>
                <w:sz w:val="26"/>
                <w:szCs w:val="26"/>
                <w:highlight w:val="yellow"/>
              </w:rPr>
            </w:pPr>
            <w:r w:rsidRPr="007253B8">
              <w:rPr>
                <w:rFonts w:ascii="Times New Roman" w:hAnsi="Times New Roman" w:cs="Times New Roman"/>
                <w:b w:val="0"/>
                <w:sz w:val="26"/>
                <w:szCs w:val="26"/>
              </w:rPr>
              <w:t>ITS</w:t>
            </w:r>
          </w:p>
        </w:tc>
        <w:tc>
          <w:tcPr>
            <w:tcW w:w="7638" w:type="dxa"/>
            <w:shd w:val="clear" w:color="auto" w:fill="FFFFFF" w:themeFill="background1"/>
          </w:tcPr>
          <w:p w:rsidR="00CF2CF0" w:rsidRPr="007253B8" w:rsidRDefault="007253B8" w:rsidP="007406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highlight w:val="yellow"/>
              </w:rPr>
            </w:pPr>
            <w:r w:rsidRPr="007253B8">
              <w:rPr>
                <w:rFonts w:ascii="Times New Roman" w:hAnsi="Times New Roman" w:cs="Times New Roman"/>
                <w:sz w:val="26"/>
                <w:szCs w:val="26"/>
                <w:shd w:val="clear" w:color="auto" w:fill="FFFFFF"/>
              </w:rPr>
              <w:t>Intelligent Traffic Systems</w:t>
            </w:r>
          </w:p>
        </w:tc>
      </w:tr>
      <w:tr w:rsidR="007A5AE1" w:rsidRPr="00A56BFF" w:rsidTr="006C3B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7A5AE1" w:rsidRPr="007A5AE1" w:rsidRDefault="007A5AE1" w:rsidP="007A5AE1">
            <w:pPr>
              <w:rPr>
                <w:rFonts w:ascii="Times New Roman" w:hAnsi="Times New Roman" w:cs="Times New Roman"/>
                <w:b w:val="0"/>
                <w:sz w:val="26"/>
                <w:szCs w:val="26"/>
              </w:rPr>
            </w:pPr>
            <w:r w:rsidRPr="007A5AE1">
              <w:rPr>
                <w:rFonts w:ascii="Times New Roman" w:hAnsi="Times New Roman" w:cs="Times New Roman"/>
                <w:b w:val="0"/>
                <w:sz w:val="26"/>
                <w:szCs w:val="26"/>
              </w:rPr>
              <w:t>RTSP</w:t>
            </w:r>
          </w:p>
        </w:tc>
        <w:tc>
          <w:tcPr>
            <w:tcW w:w="7638" w:type="dxa"/>
            <w:shd w:val="clear" w:color="auto" w:fill="FFFFFF" w:themeFill="background1"/>
          </w:tcPr>
          <w:p w:rsidR="007A5AE1" w:rsidRPr="007A5AE1" w:rsidRDefault="007A5AE1" w:rsidP="007A5AE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7A5AE1">
              <w:rPr>
                <w:rFonts w:ascii="Times New Roman" w:hAnsi="Times New Roman" w:cs="Times New Roman"/>
                <w:sz w:val="26"/>
                <w:szCs w:val="26"/>
              </w:rPr>
              <w:t>Real Time Streaming Protocol</w:t>
            </w:r>
          </w:p>
        </w:tc>
      </w:tr>
      <w:tr w:rsidR="007A5AE1" w:rsidRPr="00A56BFF" w:rsidTr="006C3B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7A5AE1" w:rsidRPr="007A5AE1" w:rsidRDefault="007A5AE1" w:rsidP="007A5AE1">
            <w:pPr>
              <w:rPr>
                <w:rFonts w:ascii="Times New Roman" w:hAnsi="Times New Roman" w:cs="Times New Roman"/>
                <w:b w:val="0"/>
                <w:sz w:val="26"/>
                <w:szCs w:val="26"/>
              </w:rPr>
            </w:pPr>
            <w:r w:rsidRPr="007A5AE1">
              <w:rPr>
                <w:rFonts w:ascii="Times New Roman" w:hAnsi="Times New Roman" w:cs="Times New Roman"/>
                <w:b w:val="0"/>
                <w:sz w:val="26"/>
                <w:szCs w:val="26"/>
              </w:rPr>
              <w:t>NVR</w:t>
            </w:r>
          </w:p>
        </w:tc>
        <w:tc>
          <w:tcPr>
            <w:tcW w:w="7638" w:type="dxa"/>
            <w:shd w:val="clear" w:color="auto" w:fill="FFFFFF" w:themeFill="background1"/>
          </w:tcPr>
          <w:p w:rsidR="007A5AE1" w:rsidRPr="007A5AE1" w:rsidRDefault="007A5AE1" w:rsidP="007A5A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7A5AE1">
              <w:rPr>
                <w:rFonts w:ascii="Times New Roman" w:hAnsi="Times New Roman" w:cs="Times New Roman"/>
                <w:sz w:val="26"/>
                <w:szCs w:val="26"/>
              </w:rPr>
              <w:t>Network Video Recorder</w:t>
            </w:r>
          </w:p>
        </w:tc>
      </w:tr>
      <w:tr w:rsidR="007A5AE1" w:rsidRPr="00A56BFF" w:rsidTr="006C3B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shd w:val="clear" w:color="auto" w:fill="FFFFFF" w:themeFill="background1"/>
          </w:tcPr>
          <w:p w:rsidR="007A5AE1" w:rsidRPr="007A5AE1" w:rsidRDefault="007A5AE1" w:rsidP="007A5AE1">
            <w:pPr>
              <w:rPr>
                <w:rFonts w:ascii="Times New Roman" w:hAnsi="Times New Roman" w:cs="Times New Roman"/>
                <w:b w:val="0"/>
                <w:sz w:val="26"/>
                <w:szCs w:val="26"/>
              </w:rPr>
            </w:pPr>
            <w:r w:rsidRPr="007A5AE1">
              <w:rPr>
                <w:rFonts w:ascii="Times New Roman" w:hAnsi="Times New Roman" w:cs="Times New Roman"/>
                <w:b w:val="0"/>
                <w:sz w:val="26"/>
                <w:szCs w:val="26"/>
              </w:rPr>
              <w:t>SOAP</w:t>
            </w:r>
          </w:p>
        </w:tc>
        <w:tc>
          <w:tcPr>
            <w:tcW w:w="7638" w:type="dxa"/>
            <w:shd w:val="clear" w:color="auto" w:fill="FFFFFF" w:themeFill="background1"/>
          </w:tcPr>
          <w:p w:rsidR="007A5AE1" w:rsidRPr="007A5AE1" w:rsidRDefault="007A5AE1" w:rsidP="007A5AE1">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
                <w:sz w:val="26"/>
                <w:szCs w:val="26"/>
              </w:rPr>
            </w:pPr>
            <w:r w:rsidRPr="007A5AE1">
              <w:rPr>
                <w:rStyle w:val="Emphasis"/>
                <w:rFonts w:ascii="Times New Roman" w:hAnsi="Times New Roman" w:cs="Times New Roman"/>
                <w:i w:val="0"/>
                <w:sz w:val="26"/>
                <w:szCs w:val="26"/>
              </w:rPr>
              <w:t>Simple Object Access Protocol</w:t>
            </w:r>
          </w:p>
        </w:tc>
      </w:tr>
    </w:tbl>
    <w:p w:rsidR="00E179C1" w:rsidRPr="007406AB" w:rsidRDefault="00E179C1" w:rsidP="007406AB">
      <w:pPr>
        <w:pStyle w:val="Heading2"/>
        <w:numPr>
          <w:ilvl w:val="1"/>
          <w:numId w:val="19"/>
        </w:numPr>
        <w:spacing w:before="200" w:line="276" w:lineRule="auto"/>
        <w:rPr>
          <w:rFonts w:ascii="Times New Roman" w:hAnsi="Times New Roman" w:cs="Times New Roman"/>
          <w:b/>
          <w:color w:val="auto"/>
        </w:rPr>
      </w:pPr>
      <w:bookmarkStart w:id="9" w:name="_Toc441342146"/>
      <w:bookmarkStart w:id="10" w:name="_Toc388360378"/>
      <w:r w:rsidRPr="007406AB">
        <w:rPr>
          <w:rFonts w:ascii="Times New Roman" w:hAnsi="Times New Roman" w:cs="Times New Roman"/>
          <w:b/>
          <w:color w:val="auto"/>
        </w:rPr>
        <w:t>Yêu cầu người dùng</w:t>
      </w:r>
      <w:bookmarkEnd w:id="9"/>
    </w:p>
    <w:p w:rsidR="004E230C" w:rsidRPr="00606373" w:rsidRDefault="00000323" w:rsidP="004826F5">
      <w:pPr>
        <w:pStyle w:val="ListParagraph"/>
        <w:numPr>
          <w:ilvl w:val="0"/>
          <w:numId w:val="20"/>
        </w:numPr>
        <w:spacing w:after="0" w:line="288" w:lineRule="auto"/>
        <w:ind w:left="0" w:firstLine="0"/>
        <w:contextualSpacing w:val="0"/>
        <w:rPr>
          <w:rFonts w:ascii="Times New Roman" w:hAnsi="Times New Roman" w:cs="Times New Roman"/>
          <w:b/>
          <w:i/>
          <w:sz w:val="26"/>
          <w:szCs w:val="26"/>
        </w:rPr>
      </w:pPr>
      <w:r w:rsidRPr="00606373">
        <w:rPr>
          <w:rFonts w:ascii="Times New Roman" w:hAnsi="Times New Roman" w:cs="Times New Roman"/>
          <w:b/>
          <w:i/>
          <w:sz w:val="26"/>
          <w:szCs w:val="26"/>
        </w:rPr>
        <w:t>Chức năng:</w:t>
      </w:r>
      <w:r w:rsidR="00BF34D3" w:rsidRPr="00606373">
        <w:rPr>
          <w:rFonts w:ascii="Times New Roman" w:hAnsi="Times New Roman" w:cs="Times New Roman"/>
          <w:b/>
          <w:i/>
          <w:sz w:val="26"/>
          <w:szCs w:val="26"/>
        </w:rPr>
        <w:t xml:space="preserve"> </w:t>
      </w:r>
    </w:p>
    <w:p w:rsidR="006F67DF" w:rsidRDefault="006F67DF" w:rsidP="004826F5">
      <w:pPr>
        <w:pStyle w:val="ListParagraph"/>
        <w:numPr>
          <w:ilvl w:val="0"/>
          <w:numId w:val="34"/>
        </w:numPr>
        <w:spacing w:after="0" w:line="288" w:lineRule="auto"/>
        <w:ind w:left="0" w:firstLine="0"/>
        <w:contextualSpacing w:val="0"/>
        <w:rPr>
          <w:rFonts w:ascii="Times New Roman" w:hAnsi="Times New Roman" w:cs="Times New Roman"/>
          <w:sz w:val="26"/>
          <w:szCs w:val="26"/>
        </w:rPr>
      </w:pPr>
      <w:r>
        <w:rPr>
          <w:rFonts w:ascii="Times New Roman" w:hAnsi="Times New Roman" w:cs="Times New Roman"/>
          <w:sz w:val="26"/>
          <w:szCs w:val="26"/>
        </w:rPr>
        <w:t>Bật/tắt hệ thống</w:t>
      </w:r>
    </w:p>
    <w:p w:rsidR="006F67DF" w:rsidRDefault="006F67DF" w:rsidP="004826F5">
      <w:pPr>
        <w:pStyle w:val="ListParagraph"/>
        <w:numPr>
          <w:ilvl w:val="0"/>
          <w:numId w:val="34"/>
        </w:numPr>
        <w:spacing w:after="0" w:line="288" w:lineRule="auto"/>
        <w:ind w:left="0" w:firstLine="0"/>
        <w:contextualSpacing w:val="0"/>
        <w:rPr>
          <w:rFonts w:ascii="Times New Roman" w:hAnsi="Times New Roman" w:cs="Times New Roman"/>
          <w:sz w:val="26"/>
          <w:szCs w:val="26"/>
        </w:rPr>
      </w:pPr>
      <w:r>
        <w:rPr>
          <w:rFonts w:ascii="Times New Roman" w:hAnsi="Times New Roman" w:cs="Times New Roman"/>
          <w:sz w:val="26"/>
          <w:szCs w:val="26"/>
        </w:rPr>
        <w:t>Cấu hình hệ thống cho từng chức năng</w:t>
      </w:r>
    </w:p>
    <w:p w:rsidR="006F67DF" w:rsidRDefault="006F67DF" w:rsidP="004826F5">
      <w:pPr>
        <w:pStyle w:val="ListParagraph"/>
        <w:numPr>
          <w:ilvl w:val="0"/>
          <w:numId w:val="34"/>
        </w:numPr>
        <w:spacing w:after="0" w:line="288" w:lineRule="auto"/>
        <w:ind w:left="0" w:firstLine="0"/>
        <w:contextualSpacing w:val="0"/>
        <w:rPr>
          <w:rFonts w:ascii="Times New Roman" w:hAnsi="Times New Roman" w:cs="Times New Roman"/>
          <w:sz w:val="26"/>
          <w:szCs w:val="26"/>
        </w:rPr>
      </w:pPr>
      <w:r>
        <w:rPr>
          <w:rFonts w:ascii="Times New Roman" w:hAnsi="Times New Roman" w:cs="Times New Roman"/>
          <w:sz w:val="26"/>
          <w:szCs w:val="26"/>
        </w:rPr>
        <w:t>Cấu hình thông số kết nối đến camera</w:t>
      </w:r>
    </w:p>
    <w:p w:rsidR="007325ED" w:rsidRDefault="006F67DF" w:rsidP="004826F5">
      <w:pPr>
        <w:pStyle w:val="ListParagraph"/>
        <w:numPr>
          <w:ilvl w:val="0"/>
          <w:numId w:val="34"/>
        </w:numPr>
        <w:spacing w:after="0" w:line="288" w:lineRule="auto"/>
        <w:ind w:left="0" w:firstLine="0"/>
        <w:contextualSpacing w:val="0"/>
        <w:rPr>
          <w:rFonts w:ascii="Times New Roman" w:hAnsi="Times New Roman" w:cs="Times New Roman"/>
          <w:sz w:val="26"/>
          <w:szCs w:val="26"/>
        </w:rPr>
      </w:pPr>
      <w:r>
        <w:rPr>
          <w:rFonts w:ascii="Times New Roman" w:hAnsi="Times New Roman" w:cs="Times New Roman"/>
          <w:sz w:val="26"/>
          <w:szCs w:val="26"/>
        </w:rPr>
        <w:t>Thêm/Sửa/Xóa</w:t>
      </w:r>
      <w:r w:rsidR="007325ED">
        <w:rPr>
          <w:rFonts w:ascii="Times New Roman" w:hAnsi="Times New Roman" w:cs="Times New Roman"/>
          <w:sz w:val="26"/>
          <w:szCs w:val="26"/>
        </w:rPr>
        <w:t>/Tìm kiếm</w:t>
      </w:r>
      <w:r>
        <w:rPr>
          <w:rFonts w:ascii="Times New Roman" w:hAnsi="Times New Roman" w:cs="Times New Roman"/>
          <w:sz w:val="26"/>
          <w:szCs w:val="26"/>
        </w:rPr>
        <w:t xml:space="preserve"> kết nối đến camer</w:t>
      </w:r>
      <w:r w:rsidR="00D85792">
        <w:rPr>
          <w:rFonts w:ascii="Times New Roman" w:hAnsi="Times New Roman" w:cs="Times New Roman"/>
          <w:sz w:val="26"/>
          <w:szCs w:val="26"/>
        </w:rPr>
        <w:t>a</w:t>
      </w:r>
    </w:p>
    <w:p w:rsidR="004E230C" w:rsidRPr="00B161CC" w:rsidRDefault="004E230C" w:rsidP="004826F5">
      <w:pPr>
        <w:pStyle w:val="ListParagraph"/>
        <w:spacing w:after="0" w:line="288" w:lineRule="auto"/>
        <w:ind w:left="0"/>
        <w:contextualSpacing w:val="0"/>
        <w:rPr>
          <w:rFonts w:ascii="Times New Roman" w:hAnsi="Times New Roman" w:cs="Times New Roman"/>
          <w:sz w:val="26"/>
          <w:szCs w:val="26"/>
        </w:rPr>
      </w:pPr>
    </w:p>
    <w:p w:rsidR="00000323" w:rsidRPr="00606373" w:rsidRDefault="006F67DF" w:rsidP="004826F5">
      <w:pPr>
        <w:pStyle w:val="ListParagraph"/>
        <w:numPr>
          <w:ilvl w:val="0"/>
          <w:numId w:val="20"/>
        </w:numPr>
        <w:spacing w:after="0" w:line="288" w:lineRule="auto"/>
        <w:ind w:left="0" w:firstLine="0"/>
        <w:contextualSpacing w:val="0"/>
        <w:rPr>
          <w:rFonts w:ascii="Times New Roman" w:hAnsi="Times New Roman" w:cs="Times New Roman"/>
          <w:b/>
          <w:i/>
          <w:sz w:val="26"/>
          <w:szCs w:val="26"/>
        </w:rPr>
      </w:pPr>
      <w:r w:rsidRPr="00606373">
        <w:rPr>
          <w:rFonts w:ascii="Times New Roman" w:hAnsi="Times New Roman" w:cs="Times New Roman"/>
          <w:b/>
          <w:i/>
          <w:sz w:val="26"/>
          <w:szCs w:val="26"/>
        </w:rPr>
        <w:t>Phi chức năng:</w:t>
      </w:r>
      <w:r w:rsidR="005B7C77" w:rsidRPr="00606373">
        <w:rPr>
          <w:rFonts w:ascii="Times New Roman" w:hAnsi="Times New Roman" w:cs="Times New Roman"/>
          <w:b/>
          <w:i/>
          <w:sz w:val="26"/>
          <w:szCs w:val="26"/>
        </w:rPr>
        <w:t xml:space="preserve"> </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rStyle w:val="apple-converted-space"/>
          <w:sz w:val="14"/>
          <w:szCs w:val="14"/>
        </w:rPr>
        <w:t> </w:t>
      </w:r>
      <w:r w:rsidRPr="00795CD5">
        <w:rPr>
          <w:sz w:val="26"/>
          <w:szCs w:val="26"/>
        </w:rPr>
        <w:t>Hệ điều hành sử dụng (windows)</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sz w:val="26"/>
          <w:szCs w:val="26"/>
        </w:rPr>
        <w:t>Tài nguyên sử dụng: dựa trên số lượng nguồn cần play</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sz w:val="26"/>
          <w:szCs w:val="26"/>
        </w:rPr>
        <w:t>Công suất tối đa ( hỗ trợ 5x5 = 25 luồng đồng thời )</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sz w:val="26"/>
          <w:szCs w:val="26"/>
        </w:rPr>
        <w:t>Có tính dễ sử dụng cho người dùng</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sz w:val="26"/>
          <w:szCs w:val="26"/>
        </w:rPr>
        <w:t>Có tính bảo mật và yêu cầu xác thực người dùng</w:t>
      </w:r>
    </w:p>
    <w:p w:rsidR="00B81055" w:rsidRPr="00606373"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606373">
        <w:rPr>
          <w:sz w:val="26"/>
          <w:szCs w:val="26"/>
        </w:rPr>
        <w:t>Chưa có các yêu cầu về báo cáo thống kê…</w:t>
      </w:r>
    </w:p>
    <w:p w:rsidR="00B81055" w:rsidRPr="00795CD5" w:rsidRDefault="00B81055" w:rsidP="004826F5">
      <w:pPr>
        <w:pStyle w:val="NormalWeb"/>
        <w:numPr>
          <w:ilvl w:val="0"/>
          <w:numId w:val="33"/>
        </w:numPr>
        <w:shd w:val="clear" w:color="auto" w:fill="FFFFFF"/>
        <w:spacing w:before="0" w:beforeAutospacing="0" w:after="0" w:afterAutospacing="0" w:line="288" w:lineRule="auto"/>
        <w:ind w:left="0" w:firstLine="0"/>
        <w:rPr>
          <w:sz w:val="26"/>
          <w:szCs w:val="26"/>
        </w:rPr>
      </w:pPr>
      <w:r w:rsidRPr="00795CD5">
        <w:rPr>
          <w:sz w:val="26"/>
          <w:szCs w:val="26"/>
        </w:rPr>
        <w:t>Khả năng chịu lỗi cao ( sử dụng chung lib khi encode và decode dữ liệu )</w:t>
      </w: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Default="007014F1" w:rsidP="007014F1">
      <w:pPr>
        <w:pStyle w:val="NormalWeb"/>
        <w:shd w:val="clear" w:color="auto" w:fill="FFFFFF"/>
        <w:rPr>
          <w:color w:val="222222"/>
          <w:sz w:val="26"/>
          <w:szCs w:val="26"/>
        </w:rPr>
      </w:pPr>
    </w:p>
    <w:p w:rsidR="007014F1" w:rsidRPr="002736B6" w:rsidRDefault="007014F1" w:rsidP="007014F1">
      <w:pPr>
        <w:pStyle w:val="NormalWeb"/>
        <w:shd w:val="clear" w:color="auto" w:fill="FFFFFF"/>
        <w:rPr>
          <w:color w:val="222222"/>
          <w:sz w:val="26"/>
          <w:szCs w:val="26"/>
        </w:rPr>
      </w:pPr>
    </w:p>
    <w:p w:rsidR="004826F5" w:rsidRDefault="004826F5">
      <w:pPr>
        <w:rPr>
          <w:rFonts w:ascii="Times New Roman" w:eastAsiaTheme="majorEastAsia" w:hAnsi="Times New Roman" w:cs="Times New Roman"/>
          <w:b/>
          <w:bCs/>
          <w:sz w:val="26"/>
          <w:szCs w:val="26"/>
        </w:rPr>
      </w:pPr>
      <w:r>
        <w:rPr>
          <w:rFonts w:cs="Times New Roman"/>
          <w:szCs w:val="26"/>
        </w:rPr>
        <w:br w:type="page"/>
      </w:r>
    </w:p>
    <w:p w:rsidR="006C16B0" w:rsidRDefault="006C16B0" w:rsidP="006C16B0">
      <w:pPr>
        <w:pStyle w:val="Heading1"/>
        <w:spacing w:after="120"/>
        <w:ind w:left="720"/>
        <w:jc w:val="center"/>
        <w:rPr>
          <w:rFonts w:cs="Times New Roman"/>
          <w:szCs w:val="26"/>
        </w:rPr>
      </w:pPr>
      <w:bookmarkStart w:id="11" w:name="_Toc441342147"/>
      <w:r>
        <w:rPr>
          <w:rFonts w:cs="Times New Roman"/>
          <w:szCs w:val="26"/>
        </w:rPr>
        <w:lastRenderedPageBreak/>
        <w:t>CHƯƠNG 2: KIẾN TRÚC HỆ THỐNG</w:t>
      </w:r>
      <w:bookmarkEnd w:id="11"/>
    </w:p>
    <w:p w:rsidR="006C3B28" w:rsidRPr="007406AB" w:rsidRDefault="007B6E29" w:rsidP="004826F5">
      <w:pPr>
        <w:pStyle w:val="Heading1"/>
        <w:numPr>
          <w:ilvl w:val="1"/>
          <w:numId w:val="22"/>
        </w:numPr>
        <w:spacing w:before="120" w:after="120" w:line="312" w:lineRule="auto"/>
        <w:ind w:hanging="1110"/>
        <w:rPr>
          <w:rFonts w:cs="Times New Roman"/>
          <w:szCs w:val="26"/>
        </w:rPr>
      </w:pPr>
      <w:bookmarkStart w:id="12" w:name="_Toc441342148"/>
      <w:bookmarkEnd w:id="10"/>
      <w:r w:rsidRPr="007406AB">
        <w:rPr>
          <w:rFonts w:cs="Times New Roman"/>
          <w:bCs w:val="0"/>
          <w:szCs w:val="26"/>
        </w:rPr>
        <w:t xml:space="preserve">Các ràng buộc </w:t>
      </w:r>
      <w:r w:rsidRPr="007406AB">
        <w:rPr>
          <w:rFonts w:cs="Times New Roman"/>
          <w:szCs w:val="26"/>
        </w:rPr>
        <w:t>thiết</w:t>
      </w:r>
      <w:r w:rsidRPr="007406AB">
        <w:rPr>
          <w:rFonts w:cs="Times New Roman"/>
          <w:bCs w:val="0"/>
          <w:szCs w:val="26"/>
        </w:rPr>
        <w:t xml:space="preserve"> kế kiến trú</w:t>
      </w:r>
      <w:r w:rsidRPr="007406AB">
        <w:rPr>
          <w:rFonts w:cs="Times New Roman"/>
          <w:szCs w:val="26"/>
        </w:rPr>
        <w:t>c</w:t>
      </w:r>
      <w:bookmarkEnd w:id="12"/>
    </w:p>
    <w:p w:rsidR="00B30EB6" w:rsidRPr="00E36F7B" w:rsidRDefault="00B30EB6" w:rsidP="004826F5">
      <w:pPr>
        <w:spacing w:before="120" w:after="120" w:line="312" w:lineRule="auto"/>
        <w:ind w:firstLine="720"/>
        <w:jc w:val="both"/>
        <w:rPr>
          <w:rFonts w:ascii="Times New Roman" w:hAnsi="Times New Roman" w:cs="Times New Roman"/>
          <w:sz w:val="26"/>
          <w:szCs w:val="26"/>
        </w:rPr>
      </w:pPr>
      <w:r w:rsidRPr="00E36F7B">
        <w:rPr>
          <w:rFonts w:ascii="Times New Roman" w:hAnsi="Times New Roman" w:cs="Times New Roman"/>
          <w:sz w:val="26"/>
          <w:szCs w:val="26"/>
        </w:rPr>
        <w:t xml:space="preserve">Hệ thống sử dụng mô hình kiến trúc </w:t>
      </w:r>
      <w:r w:rsidRPr="00931BCA">
        <w:rPr>
          <w:rFonts w:ascii="Times New Roman" w:hAnsi="Times New Roman" w:cs="Times New Roman"/>
          <w:b/>
          <w:sz w:val="26"/>
          <w:szCs w:val="26"/>
        </w:rPr>
        <w:t>Client/Server</w:t>
      </w:r>
      <w:r w:rsidRPr="00E36F7B">
        <w:rPr>
          <w:rFonts w:ascii="Times New Roman" w:hAnsi="Times New Roman" w:cs="Times New Roman"/>
          <w:sz w:val="26"/>
          <w:szCs w:val="26"/>
        </w:rPr>
        <w:t>. Mô hình này sử dụng 1 máy tính để quản lý</w:t>
      </w:r>
      <w:r w:rsidR="00406E6A" w:rsidRPr="00E36F7B">
        <w:rPr>
          <w:rFonts w:ascii="Times New Roman" w:hAnsi="Times New Roman" w:cs="Times New Roman"/>
          <w:sz w:val="26"/>
          <w:szCs w:val="26"/>
        </w:rPr>
        <w:t xml:space="preserve"> và nhiều các thiết bị đầu cuối tham gia vào quá trình xử lý và chia sẻ tài nguyên. </w:t>
      </w:r>
      <w:r w:rsidR="00E36F7B" w:rsidRPr="00E36F7B">
        <w:rPr>
          <w:rFonts w:ascii="Times New Roman" w:hAnsi="Times New Roman" w:cs="Times New Roman"/>
          <w:sz w:val="26"/>
          <w:szCs w:val="26"/>
        </w:rPr>
        <w:t>Mô hình này có nhiều client và một Server. Giữa các Client và Server liên lạc với nhau thông qua hệ thống mạng.</w:t>
      </w:r>
    </w:p>
    <w:p w:rsidR="006C3B28" w:rsidRPr="00A56BFF" w:rsidRDefault="006C3B28" w:rsidP="004826F5">
      <w:pPr>
        <w:spacing w:before="120" w:after="120" w:line="312" w:lineRule="auto"/>
        <w:ind w:firstLine="720"/>
        <w:jc w:val="both"/>
        <w:rPr>
          <w:rFonts w:ascii="Times New Roman" w:hAnsi="Times New Roman" w:cs="Times New Roman"/>
          <w:sz w:val="26"/>
          <w:szCs w:val="26"/>
        </w:rPr>
      </w:pPr>
      <w:r w:rsidRPr="00A56BFF">
        <w:rPr>
          <w:rFonts w:ascii="Times New Roman" w:hAnsi="Times New Roman" w:cs="Times New Roman"/>
          <w:sz w:val="26"/>
          <w:szCs w:val="26"/>
        </w:rPr>
        <w:t>Thiết kế kiến trúc hệ thống tuân thủ theo các nguyên tắc sau:</w:t>
      </w:r>
    </w:p>
    <w:p w:rsidR="006C3B28" w:rsidRPr="004826F5" w:rsidRDefault="006C3B28" w:rsidP="004826F5">
      <w:pPr>
        <w:pStyle w:val="ListParagraph"/>
        <w:numPr>
          <w:ilvl w:val="0"/>
          <w:numId w:val="35"/>
        </w:numPr>
        <w:spacing w:before="120" w:after="120" w:line="312" w:lineRule="auto"/>
        <w:rPr>
          <w:rFonts w:ascii="Times New Roman" w:hAnsi="Times New Roman" w:cs="Times New Roman"/>
          <w:sz w:val="26"/>
          <w:szCs w:val="26"/>
        </w:rPr>
      </w:pPr>
      <w:r w:rsidRPr="00795CD5">
        <w:rPr>
          <w:rFonts w:ascii="Times New Roman" w:hAnsi="Times New Roman" w:cs="Times New Roman"/>
          <w:b/>
          <w:i/>
          <w:sz w:val="26"/>
          <w:szCs w:val="26"/>
        </w:rPr>
        <w:t>Tính mở rộng:</w:t>
      </w:r>
      <w:r w:rsidRPr="004826F5">
        <w:rPr>
          <w:rFonts w:ascii="Times New Roman" w:hAnsi="Times New Roman" w:cs="Times New Roman"/>
          <w:sz w:val="26"/>
          <w:szCs w:val="26"/>
        </w:rPr>
        <w:t xml:space="preserve"> hệ thống phải được module hóa thành các khối chức năng cụ thể để dễ dàng mở rộng quy mô. Sử dụng các giao thức kết nối chuẩn để hạn chế sự phụ thuộc vào ngôn ngữ lập trình và cho các hệ thống khác kết nối vào trong tương lai</w:t>
      </w:r>
    </w:p>
    <w:p w:rsidR="006C3B28" w:rsidRPr="004826F5" w:rsidRDefault="006C3B28" w:rsidP="004826F5">
      <w:pPr>
        <w:pStyle w:val="ListParagraph"/>
        <w:numPr>
          <w:ilvl w:val="0"/>
          <w:numId w:val="35"/>
        </w:numPr>
        <w:spacing w:before="120" w:after="120" w:line="312" w:lineRule="auto"/>
        <w:rPr>
          <w:rFonts w:ascii="Times New Roman" w:hAnsi="Times New Roman" w:cs="Times New Roman"/>
          <w:sz w:val="26"/>
          <w:szCs w:val="26"/>
        </w:rPr>
      </w:pPr>
      <w:r w:rsidRPr="00795CD5">
        <w:rPr>
          <w:rFonts w:ascii="Times New Roman" w:hAnsi="Times New Roman" w:cs="Times New Roman"/>
          <w:b/>
          <w:i/>
          <w:sz w:val="26"/>
          <w:szCs w:val="26"/>
        </w:rPr>
        <w:t>Tính độc lập:</w:t>
      </w:r>
      <w:r w:rsidRPr="004826F5">
        <w:rPr>
          <w:rFonts w:ascii="Times New Roman" w:hAnsi="Times New Roman" w:cs="Times New Roman"/>
          <w:sz w:val="26"/>
          <w:szCs w:val="26"/>
        </w:rPr>
        <w:t xml:space="preserve"> các module có thể vận hành độc lập khi tách rời để tạo ra các sản phẩm/hệ thống con.</w:t>
      </w:r>
    </w:p>
    <w:p w:rsidR="006C3B28" w:rsidRPr="004826F5" w:rsidRDefault="006C3B28" w:rsidP="004826F5">
      <w:pPr>
        <w:pStyle w:val="ListParagraph"/>
        <w:numPr>
          <w:ilvl w:val="0"/>
          <w:numId w:val="35"/>
        </w:numPr>
        <w:spacing w:before="120" w:after="120" w:line="312" w:lineRule="auto"/>
        <w:rPr>
          <w:rFonts w:ascii="Times New Roman" w:hAnsi="Times New Roman" w:cs="Times New Roman"/>
          <w:sz w:val="26"/>
          <w:szCs w:val="26"/>
        </w:rPr>
      </w:pPr>
      <w:r w:rsidRPr="0084236F">
        <w:rPr>
          <w:rFonts w:ascii="Times New Roman" w:hAnsi="Times New Roman" w:cs="Times New Roman"/>
          <w:b/>
          <w:i/>
          <w:sz w:val="26"/>
          <w:szCs w:val="26"/>
        </w:rPr>
        <w:t>Sử dụng chuẩn RTSP</w:t>
      </w:r>
      <w:r w:rsidRPr="004826F5">
        <w:rPr>
          <w:rFonts w:ascii="Times New Roman" w:hAnsi="Times New Roman" w:cs="Times New Roman"/>
          <w:sz w:val="26"/>
          <w:szCs w:val="26"/>
        </w:rPr>
        <w:t xml:space="preserve"> </w:t>
      </w:r>
      <w:r w:rsidRPr="00CC08C9">
        <w:rPr>
          <w:rFonts w:ascii="Times New Roman" w:hAnsi="Times New Roman" w:cs="Times New Roman"/>
          <w:b/>
          <w:i/>
          <w:sz w:val="26"/>
          <w:szCs w:val="26"/>
        </w:rPr>
        <w:t>cho mọi tiến trình xem video</w:t>
      </w:r>
    </w:p>
    <w:p w:rsidR="006C3B28" w:rsidRPr="007406AB" w:rsidRDefault="005568B1" w:rsidP="004826F5">
      <w:pPr>
        <w:pStyle w:val="Heading1"/>
        <w:numPr>
          <w:ilvl w:val="1"/>
          <w:numId w:val="22"/>
        </w:numPr>
        <w:spacing w:before="120" w:after="120" w:line="312" w:lineRule="auto"/>
        <w:ind w:hanging="1110"/>
        <w:rPr>
          <w:rFonts w:cs="Times New Roman"/>
          <w:bCs w:val="0"/>
          <w:szCs w:val="26"/>
        </w:rPr>
      </w:pPr>
      <w:bookmarkStart w:id="13" w:name="_Toc441342149"/>
      <w:r w:rsidRPr="007406AB">
        <w:rPr>
          <w:rFonts w:cs="Times New Roman"/>
          <w:bCs w:val="0"/>
          <w:szCs w:val="26"/>
        </w:rPr>
        <w:t>Kiến trúc hệ thống</w:t>
      </w:r>
      <w:bookmarkEnd w:id="13"/>
    </w:p>
    <w:p w:rsidR="005568B1" w:rsidRDefault="005568B1" w:rsidP="005568B1"/>
    <w:p w:rsidR="005568B1" w:rsidRPr="005568B1" w:rsidRDefault="005568B1" w:rsidP="005568B1">
      <w:pPr>
        <w:pStyle w:val="ListParagraph"/>
        <w:numPr>
          <w:ilvl w:val="0"/>
          <w:numId w:val="20"/>
        </w:numPr>
        <w:sectPr w:rsidR="005568B1" w:rsidRPr="005568B1" w:rsidSect="004826F5">
          <w:headerReference w:type="default" r:id="rId10"/>
          <w:footerReference w:type="default" r:id="rId11"/>
          <w:pgSz w:w="11909" w:h="16834" w:code="9"/>
          <w:pgMar w:top="1134" w:right="1134" w:bottom="1134" w:left="1701" w:header="539" w:footer="720" w:gutter="0"/>
          <w:pgNumType w:start="1"/>
          <w:cols w:space="720"/>
          <w:docGrid w:linePitch="360"/>
        </w:sectPr>
      </w:pPr>
    </w:p>
    <w:p w:rsidR="006C3B28" w:rsidRPr="00A56BFF" w:rsidRDefault="006C3B28" w:rsidP="006C3B28">
      <w:pPr>
        <w:rPr>
          <w:rFonts w:ascii="Times New Roman" w:hAnsi="Times New Roman" w:cs="Times New Roman"/>
          <w:b/>
          <w:sz w:val="26"/>
          <w:szCs w:val="26"/>
        </w:rPr>
      </w:pPr>
      <w:r w:rsidRPr="00A56BFF">
        <w:rPr>
          <w:rFonts w:ascii="Times New Roman" w:hAnsi="Times New Roman" w:cs="Times New Roman"/>
          <w:b/>
          <w:sz w:val="26"/>
          <w:szCs w:val="26"/>
        </w:rPr>
        <w:lastRenderedPageBreak/>
        <w:t>KIẾN TRÚC TỔNG THỂ HỆ THỐNG ITS</w:t>
      </w:r>
    </w:p>
    <w:p w:rsidR="006C3B28" w:rsidRPr="00A56BFF" w:rsidRDefault="006C3B28" w:rsidP="006C3B28">
      <w:pPr>
        <w:rPr>
          <w:rFonts w:ascii="Times New Roman" w:hAnsi="Times New Roman" w:cs="Times New Roman"/>
          <w:b/>
          <w:sz w:val="26"/>
          <w:szCs w:val="26"/>
        </w:rPr>
        <w:sectPr w:rsidR="006C3B28" w:rsidRPr="00A56BFF" w:rsidSect="007406AB">
          <w:pgSz w:w="15840" w:h="12240" w:orient="landscape"/>
          <w:pgMar w:top="1440" w:right="1440" w:bottom="1440" w:left="1440" w:header="720" w:footer="720" w:gutter="0"/>
          <w:cols w:space="720"/>
          <w:docGrid w:linePitch="360"/>
        </w:sectPr>
      </w:pPr>
      <w:r w:rsidRPr="00A56BFF">
        <w:rPr>
          <w:rFonts w:ascii="Times New Roman" w:hAnsi="Times New Roman" w:cs="Times New Roman"/>
          <w:noProof/>
          <w:sz w:val="26"/>
          <w:szCs w:val="26"/>
        </w:rPr>
        <w:drawing>
          <wp:inline distT="0" distB="0" distL="0" distR="0" wp14:anchorId="15C58D29" wp14:editId="56C52899">
            <wp:extent cx="8229600" cy="43778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229600" cy="4377861"/>
                    </a:xfrm>
                    <a:prstGeom prst="rect">
                      <a:avLst/>
                    </a:prstGeom>
                    <a:noFill/>
                    <a:ln>
                      <a:noFill/>
                    </a:ln>
                  </pic:spPr>
                </pic:pic>
              </a:graphicData>
            </a:graphic>
          </wp:inline>
        </w:drawing>
      </w:r>
    </w:p>
    <w:p w:rsidR="006C3B28" w:rsidRPr="00A56BFF" w:rsidRDefault="006C3B28" w:rsidP="006C3B28">
      <w:pPr>
        <w:rPr>
          <w:rFonts w:ascii="Times New Roman" w:hAnsi="Times New Roman" w:cs="Times New Roman"/>
          <w:b/>
          <w:sz w:val="26"/>
          <w:szCs w:val="26"/>
        </w:rPr>
      </w:pPr>
      <w:r w:rsidRPr="00A56BFF">
        <w:rPr>
          <w:rFonts w:ascii="Times New Roman" w:hAnsi="Times New Roman" w:cs="Times New Roman"/>
          <w:b/>
          <w:sz w:val="26"/>
          <w:szCs w:val="26"/>
        </w:rPr>
        <w:lastRenderedPageBreak/>
        <w:t>KIẾN TRÚC PHẦN CỨNG PHÂN HỆ CCTV VÀ TRUNG TÂM</w:t>
      </w:r>
    </w:p>
    <w:p w:rsidR="006C3B28" w:rsidRDefault="006C3B28" w:rsidP="006C3B28">
      <w:pPr>
        <w:rPr>
          <w:rFonts w:ascii="Times New Roman" w:hAnsi="Times New Roman" w:cs="Times New Roman"/>
          <w:sz w:val="26"/>
          <w:szCs w:val="26"/>
        </w:rPr>
      </w:pPr>
      <w:r w:rsidRPr="00A56BFF">
        <w:rPr>
          <w:rFonts w:ascii="Times New Roman" w:hAnsi="Times New Roman" w:cs="Times New Roman"/>
          <w:sz w:val="26"/>
          <w:szCs w:val="26"/>
        </w:rPr>
        <w:object w:dxaOrig="15987" w:dyaOrig="10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5pt;height:435.75pt" o:ole="">
            <v:imagedata r:id="rId13" o:title=""/>
          </v:shape>
          <o:OLEObject Type="Embed" ProgID="Visio.Drawing.11" ShapeID="_x0000_i1025" DrawAspect="Content" ObjectID="_1515355011" r:id="rId14"/>
        </w:object>
      </w:r>
    </w:p>
    <w:p w:rsidR="006E60B4" w:rsidRPr="00A56BFF" w:rsidRDefault="006E60B4" w:rsidP="006C3B28">
      <w:pPr>
        <w:rPr>
          <w:rFonts w:ascii="Times New Roman" w:hAnsi="Times New Roman" w:cs="Times New Roman"/>
          <w:b/>
          <w:sz w:val="26"/>
          <w:szCs w:val="26"/>
        </w:rPr>
        <w:sectPr w:rsidR="006E60B4" w:rsidRPr="00A56BFF" w:rsidSect="007406AB">
          <w:pgSz w:w="15840" w:h="12240" w:orient="landscape"/>
          <w:pgMar w:top="1440" w:right="1440" w:bottom="1440" w:left="1440" w:header="720" w:footer="720" w:gutter="0"/>
          <w:cols w:space="720"/>
          <w:docGrid w:linePitch="360"/>
        </w:sectPr>
      </w:pPr>
    </w:p>
    <w:p w:rsidR="006E60B4" w:rsidRPr="007406AB" w:rsidRDefault="006E60B4" w:rsidP="004826F5">
      <w:pPr>
        <w:spacing w:before="120" w:after="120" w:line="312" w:lineRule="auto"/>
        <w:ind w:firstLine="720"/>
        <w:rPr>
          <w:rFonts w:ascii="Times New Roman" w:hAnsi="Times New Roman" w:cs="Times New Roman"/>
          <w:b/>
          <w:sz w:val="26"/>
          <w:szCs w:val="26"/>
        </w:rPr>
      </w:pPr>
      <w:bookmarkStart w:id="14" w:name="_Toc388360385"/>
      <w:bookmarkStart w:id="15" w:name="_Toc388360380"/>
      <w:r w:rsidRPr="007406AB">
        <w:rPr>
          <w:rFonts w:ascii="Times New Roman" w:hAnsi="Times New Roman" w:cs="Times New Roman"/>
          <w:b/>
          <w:sz w:val="26"/>
          <w:szCs w:val="26"/>
        </w:rPr>
        <w:lastRenderedPageBreak/>
        <w:t>Kiến trúc phần mềm trung tâm</w:t>
      </w:r>
      <w:bookmarkEnd w:id="14"/>
      <w:r w:rsidR="008D5495">
        <w:rPr>
          <w:rFonts w:ascii="Times New Roman" w:hAnsi="Times New Roman" w:cs="Times New Roman"/>
          <w:b/>
          <w:sz w:val="26"/>
          <w:szCs w:val="26"/>
        </w:rPr>
        <w:t xml:space="preserve"> </w:t>
      </w:r>
    </w:p>
    <w:p w:rsidR="006E60B4" w:rsidRPr="006E60B4" w:rsidRDefault="006E60B4" w:rsidP="004826F5">
      <w:pPr>
        <w:spacing w:before="120" w:after="120" w:line="312" w:lineRule="auto"/>
        <w:ind w:firstLine="720"/>
        <w:jc w:val="both"/>
        <w:rPr>
          <w:rFonts w:ascii="Times New Roman" w:hAnsi="Times New Roman" w:cs="Times New Roman"/>
          <w:sz w:val="26"/>
          <w:szCs w:val="26"/>
        </w:rPr>
      </w:pPr>
      <w:r w:rsidRPr="006E60B4">
        <w:rPr>
          <w:rFonts w:ascii="Times New Roman" w:hAnsi="Times New Roman" w:cs="Times New Roman"/>
          <w:sz w:val="26"/>
          <w:szCs w:val="26"/>
        </w:rPr>
        <w:t>Hình bên dưới mô tả</w:t>
      </w:r>
      <w:r w:rsidR="00724367">
        <w:rPr>
          <w:rFonts w:ascii="Times New Roman" w:hAnsi="Times New Roman" w:cs="Times New Roman"/>
          <w:sz w:val="26"/>
          <w:szCs w:val="26"/>
        </w:rPr>
        <w:t xml:space="preserve"> kiế</w:t>
      </w:r>
      <w:r w:rsidRPr="006E60B4">
        <w:rPr>
          <w:rFonts w:ascii="Times New Roman" w:hAnsi="Times New Roman" w:cs="Times New Roman"/>
          <w:sz w:val="26"/>
          <w:szCs w:val="26"/>
        </w:rPr>
        <w:t>n trúc phần mềm của hệ thống bao gồm 3 tầng: là tầng giao tiếp với người dùng, tầng truy nhập hệ thống và tầng xử lý nghiệp vụ.</w:t>
      </w:r>
    </w:p>
    <w:p w:rsidR="006E60B4" w:rsidRDefault="003701B9" w:rsidP="006E60B4">
      <w:pPr>
        <w:jc w:val="center"/>
        <w:rPr>
          <w:rFonts w:ascii="Times New Roman" w:hAnsi="Times New Roman" w:cs="Times New Roman"/>
          <w:sz w:val="26"/>
          <w:szCs w:val="26"/>
        </w:rPr>
      </w:pPr>
      <w:r w:rsidRPr="006E60B4">
        <w:rPr>
          <w:rFonts w:ascii="Times New Roman" w:hAnsi="Times New Roman" w:cs="Times New Roman"/>
          <w:sz w:val="26"/>
          <w:szCs w:val="26"/>
        </w:rPr>
        <w:object w:dxaOrig="7324" w:dyaOrig="5728">
          <v:shape id="_x0000_i1026" type="#_x0000_t75" style="width:387pt;height:257.25pt" o:ole="">
            <v:imagedata r:id="rId15" o:title=""/>
          </v:shape>
          <o:OLEObject Type="Embed" ProgID="Visio.Drawing.11" ShapeID="_x0000_i1026" DrawAspect="Content" ObjectID="_1515355012" r:id="rId16"/>
        </w:object>
      </w:r>
    </w:p>
    <w:p w:rsidR="006E60B4" w:rsidRPr="004826F5" w:rsidRDefault="006E60B4" w:rsidP="004826F5">
      <w:pPr>
        <w:pStyle w:val="ListParagraph"/>
        <w:numPr>
          <w:ilvl w:val="0"/>
          <w:numId w:val="36"/>
        </w:numPr>
        <w:spacing w:before="120" w:after="120" w:line="312" w:lineRule="auto"/>
        <w:rPr>
          <w:rFonts w:ascii="Times New Roman" w:hAnsi="Times New Roman" w:cs="Times New Roman"/>
          <w:sz w:val="26"/>
          <w:szCs w:val="26"/>
        </w:rPr>
      </w:pPr>
      <w:r w:rsidRPr="004826F5">
        <w:rPr>
          <w:rFonts w:ascii="Times New Roman" w:hAnsi="Times New Roman" w:cs="Times New Roman"/>
          <w:b/>
          <w:sz w:val="26"/>
          <w:szCs w:val="26"/>
        </w:rPr>
        <w:t>Center Workstation</w:t>
      </w:r>
      <w:r w:rsidRPr="004826F5">
        <w:rPr>
          <w:rFonts w:ascii="Times New Roman" w:hAnsi="Times New Roman" w:cs="Times New Roman"/>
          <w:sz w:val="26"/>
          <w:szCs w:val="26"/>
        </w:rPr>
        <w:t>: gọi là Máy trạm Trung tâm, là ứng dụng UI desktop-based giúp người dùng tương tác điều khiển hệ thống thực hiện các chức năng: giám sát qua CCTV, quản lý sự kiện(tìm kiếm lưu trữ), điều khiển màn hình tường</w:t>
      </w:r>
      <w:r w:rsidR="002D6641">
        <w:rPr>
          <w:rFonts w:ascii="Times New Roman" w:hAnsi="Times New Roman" w:cs="Times New Roman"/>
          <w:sz w:val="26"/>
          <w:szCs w:val="26"/>
        </w:rPr>
        <w:t xml:space="preserve"> </w:t>
      </w:r>
      <w:r w:rsidRPr="004826F5">
        <w:rPr>
          <w:rFonts w:ascii="Times New Roman" w:hAnsi="Times New Roman" w:cs="Times New Roman"/>
          <w:sz w:val="26"/>
          <w:szCs w:val="26"/>
        </w:rPr>
        <w:t>(video wall)</w:t>
      </w:r>
    </w:p>
    <w:p w:rsidR="003701B9" w:rsidRPr="004826F5" w:rsidRDefault="006E60B4" w:rsidP="004826F5">
      <w:pPr>
        <w:pStyle w:val="ListParagraph"/>
        <w:numPr>
          <w:ilvl w:val="0"/>
          <w:numId w:val="36"/>
        </w:numPr>
        <w:spacing w:before="120" w:after="120" w:line="312" w:lineRule="auto"/>
        <w:rPr>
          <w:rFonts w:ascii="Times New Roman" w:hAnsi="Times New Roman" w:cs="Times New Roman"/>
          <w:sz w:val="26"/>
          <w:szCs w:val="26"/>
        </w:rPr>
      </w:pPr>
      <w:r w:rsidRPr="004826F5">
        <w:rPr>
          <w:rFonts w:ascii="Times New Roman" w:hAnsi="Times New Roman" w:cs="Times New Roman"/>
          <w:b/>
          <w:sz w:val="26"/>
          <w:szCs w:val="26"/>
        </w:rPr>
        <w:t>Streaming Server</w:t>
      </w:r>
      <w:r w:rsidRPr="004826F5">
        <w:rPr>
          <w:rFonts w:ascii="Times New Roman" w:hAnsi="Times New Roman" w:cs="Times New Roman"/>
          <w:sz w:val="26"/>
          <w:szCs w:val="26"/>
        </w:rPr>
        <w:t>: gọi là Máy chủ Phân phối video, hỗ trợ giao thức RTSP để truyền hình ảnh video thời gian thực đến người dùng. Máy chủ này thực hiện 1 kết nối đến mỗi camera và nhân bản ra nhiều kết nối theo yêu cầu người dùng, vì thế giúp giảm nghẽn mạng</w:t>
      </w:r>
    </w:p>
    <w:p w:rsidR="003701B9" w:rsidRPr="004826F5" w:rsidRDefault="006E60B4" w:rsidP="004826F5">
      <w:pPr>
        <w:pStyle w:val="ListParagraph"/>
        <w:numPr>
          <w:ilvl w:val="0"/>
          <w:numId w:val="36"/>
        </w:numPr>
        <w:spacing w:before="120" w:after="120" w:line="312" w:lineRule="auto"/>
        <w:rPr>
          <w:rFonts w:ascii="Times New Roman" w:hAnsi="Times New Roman" w:cs="Times New Roman"/>
          <w:sz w:val="26"/>
          <w:szCs w:val="26"/>
        </w:rPr>
      </w:pPr>
      <w:r w:rsidRPr="004826F5">
        <w:rPr>
          <w:rFonts w:ascii="Times New Roman" w:hAnsi="Times New Roman" w:cs="Times New Roman"/>
          <w:b/>
          <w:sz w:val="26"/>
          <w:szCs w:val="26"/>
        </w:rPr>
        <w:t>Camera Controller</w:t>
      </w:r>
      <w:r w:rsidRPr="004826F5">
        <w:rPr>
          <w:rFonts w:ascii="Times New Roman" w:hAnsi="Times New Roman" w:cs="Times New Roman"/>
          <w:sz w:val="26"/>
          <w:szCs w:val="26"/>
        </w:rPr>
        <w:t>: gọi là Máy chủ điều khiển camera, để điều khiển camera thu phóng, quay, quét (PTZ)</w:t>
      </w:r>
    </w:p>
    <w:p w:rsidR="006E60B4" w:rsidRPr="000912EA" w:rsidRDefault="006E60B4" w:rsidP="004826F5">
      <w:pPr>
        <w:pStyle w:val="ListParagraph"/>
        <w:numPr>
          <w:ilvl w:val="0"/>
          <w:numId w:val="36"/>
        </w:numPr>
        <w:spacing w:before="120" w:after="120" w:line="312" w:lineRule="auto"/>
        <w:rPr>
          <w:rFonts w:ascii="Times New Roman" w:hAnsi="Times New Roman" w:cs="Times New Roman"/>
          <w:sz w:val="26"/>
          <w:szCs w:val="26"/>
        </w:rPr>
      </w:pPr>
      <w:r w:rsidRPr="000912EA">
        <w:rPr>
          <w:rFonts w:ascii="Times New Roman" w:hAnsi="Times New Roman" w:cs="Times New Roman"/>
          <w:b/>
          <w:sz w:val="26"/>
          <w:szCs w:val="26"/>
        </w:rPr>
        <w:t>Video Processing</w:t>
      </w:r>
      <w:r w:rsidRPr="000912EA">
        <w:rPr>
          <w:rFonts w:ascii="Times New Roman" w:hAnsi="Times New Roman" w:cs="Times New Roman"/>
          <w:sz w:val="26"/>
          <w:szCs w:val="26"/>
        </w:rPr>
        <w:t xml:space="preserve">: gọi là Máy chủ xử lý Video, sử dụng các công nghệ Computer Vision để phân tích hình ảnh video. Đầu vào của Máy chủ xử lý này là một đường link RTSP lấy từ Máy chủ phân phối video hoặc từ camera(không khuyến khích cách truy cập trực tiếp này). Đầu ra của Máy chủ xử lý video bao gồm thông tin sự kiện dưới dạng file XML xuất ra qua giao thức HTTP và hình ảnh video sau xử lý xuất ra theo giao thức RTSP </w:t>
      </w:r>
    </w:p>
    <w:p w:rsidR="006E60B4" w:rsidRPr="006E60B4" w:rsidRDefault="006E60B4" w:rsidP="004826F5">
      <w:pPr>
        <w:spacing w:before="120" w:after="120" w:line="312" w:lineRule="auto"/>
        <w:ind w:firstLine="720"/>
        <w:rPr>
          <w:rFonts w:ascii="Times New Roman" w:hAnsi="Times New Roman" w:cs="Times New Roman"/>
          <w:b/>
          <w:sz w:val="26"/>
          <w:szCs w:val="26"/>
          <w:u w:val="single"/>
        </w:rPr>
      </w:pPr>
      <w:r w:rsidRPr="006E60B4">
        <w:rPr>
          <w:rFonts w:ascii="Times New Roman" w:hAnsi="Times New Roman" w:cs="Times New Roman"/>
          <w:b/>
          <w:sz w:val="26"/>
          <w:szCs w:val="26"/>
          <w:u w:val="single"/>
        </w:rPr>
        <w:lastRenderedPageBreak/>
        <w:t>Ghi chú:</w:t>
      </w:r>
    </w:p>
    <w:p w:rsidR="006E60B4" w:rsidRPr="006E60B4" w:rsidRDefault="006E60B4" w:rsidP="004826F5">
      <w:pPr>
        <w:spacing w:before="120" w:after="120" w:line="312" w:lineRule="auto"/>
        <w:ind w:firstLine="720"/>
        <w:jc w:val="both"/>
        <w:rPr>
          <w:rFonts w:ascii="Times New Roman" w:hAnsi="Times New Roman" w:cs="Times New Roman"/>
          <w:sz w:val="26"/>
          <w:szCs w:val="26"/>
        </w:rPr>
      </w:pPr>
      <w:r w:rsidRPr="006E60B4">
        <w:rPr>
          <w:rFonts w:ascii="Times New Roman" w:hAnsi="Times New Roman" w:cs="Times New Roman"/>
          <w:sz w:val="26"/>
          <w:szCs w:val="26"/>
        </w:rPr>
        <w:t>Ở mô hình trên chưa mô tả các khối chức năng đáp ứng truy cập từ Internet để xem sự kiện, xem hình ảnh camera. Điều này để giảm sự phức tạp khi mô tả kiến trúc phần mềm. Theo nguyên tắc thiết kế ở trên, hệ thống áp dụng triệt để các giao thức chuẩn là SOAP và RTSP, cho nên tương lai khi các khối này được thêm vào mà tuân thủ các giao thức trên thì hoàn toàn tương thích với kiến trúc hệ thống hiện hành</w:t>
      </w:r>
      <w:r w:rsidR="00844A8B">
        <w:rPr>
          <w:rFonts w:ascii="Times New Roman" w:hAnsi="Times New Roman" w:cs="Times New Roman"/>
          <w:sz w:val="26"/>
          <w:szCs w:val="26"/>
        </w:rPr>
        <w:t>.</w:t>
      </w:r>
    </w:p>
    <w:p w:rsidR="006E60B4" w:rsidRDefault="006E60B4" w:rsidP="006E60B4">
      <w:pPr>
        <w:pStyle w:val="Heading1"/>
        <w:spacing w:after="120"/>
        <w:ind w:left="720"/>
        <w:rPr>
          <w:rFonts w:cs="Times New Roman"/>
          <w:szCs w:val="26"/>
        </w:rPr>
      </w:pPr>
    </w:p>
    <w:p w:rsidR="006D1614" w:rsidRDefault="006E60B4" w:rsidP="00171ACC">
      <w:pPr>
        <w:pStyle w:val="Heading1"/>
        <w:spacing w:after="120"/>
        <w:ind w:left="720"/>
        <w:jc w:val="center"/>
        <w:rPr>
          <w:rFonts w:cs="Times New Roman"/>
          <w:szCs w:val="26"/>
        </w:rPr>
      </w:pPr>
      <w:r w:rsidRPr="006E60B4">
        <w:br w:type="column"/>
      </w:r>
      <w:bookmarkStart w:id="16" w:name="_Toc441342150"/>
      <w:r w:rsidR="006D1614">
        <w:rPr>
          <w:rFonts w:cs="Times New Roman"/>
          <w:szCs w:val="26"/>
        </w:rPr>
        <w:lastRenderedPageBreak/>
        <w:t>CHƯƠNG 3: MÔ HÌNH HÓA HỆ THỐNG</w:t>
      </w:r>
      <w:bookmarkEnd w:id="16"/>
    </w:p>
    <w:p w:rsidR="004826F5" w:rsidRPr="004826F5" w:rsidRDefault="004826F5" w:rsidP="004826F5"/>
    <w:p w:rsidR="006C3B28" w:rsidRPr="00A56BFF" w:rsidRDefault="006C3B28" w:rsidP="004826F5">
      <w:pPr>
        <w:pStyle w:val="Heading1"/>
        <w:numPr>
          <w:ilvl w:val="1"/>
          <w:numId w:val="24"/>
        </w:numPr>
        <w:spacing w:before="120" w:after="120" w:line="312" w:lineRule="auto"/>
        <w:ind w:left="0" w:firstLine="0"/>
        <w:rPr>
          <w:rFonts w:cs="Times New Roman"/>
          <w:szCs w:val="26"/>
        </w:rPr>
      </w:pPr>
      <w:bookmarkStart w:id="17" w:name="_Toc441342151"/>
      <w:r w:rsidRPr="00A56BFF">
        <w:rPr>
          <w:rFonts w:cs="Times New Roman"/>
          <w:szCs w:val="26"/>
        </w:rPr>
        <w:t>MÔ HÌNH TÌNH HUỐNG SỬ DỤNG</w:t>
      </w:r>
      <w:r w:rsidR="004826F5">
        <w:rPr>
          <w:rFonts w:cs="Times New Roman"/>
          <w:szCs w:val="26"/>
        </w:rPr>
        <w:t xml:space="preserve"> </w:t>
      </w:r>
      <w:r w:rsidRPr="00A56BFF">
        <w:rPr>
          <w:rFonts w:cs="Times New Roman"/>
          <w:szCs w:val="26"/>
        </w:rPr>
        <w:t>(USE-CASE VIEW)</w:t>
      </w:r>
      <w:bookmarkEnd w:id="15"/>
      <w:bookmarkEnd w:id="17"/>
    </w:p>
    <w:p w:rsidR="006C3B28" w:rsidRPr="00A56BFF" w:rsidRDefault="006C3B28" w:rsidP="004826F5">
      <w:pPr>
        <w:spacing w:before="120" w:after="120" w:line="312" w:lineRule="auto"/>
        <w:ind w:firstLine="720"/>
        <w:jc w:val="both"/>
        <w:rPr>
          <w:rFonts w:ascii="Times New Roman" w:hAnsi="Times New Roman" w:cs="Times New Roman"/>
          <w:sz w:val="26"/>
          <w:szCs w:val="26"/>
        </w:rPr>
      </w:pPr>
      <w:r w:rsidRPr="00A56BFF">
        <w:rPr>
          <w:rFonts w:ascii="Times New Roman" w:hAnsi="Times New Roman" w:cs="Times New Roman"/>
          <w:sz w:val="26"/>
          <w:szCs w:val="26"/>
        </w:rPr>
        <w:t>Các tình huống sử dụng (use-case) ở đây là các tình huống chính của hệ thống. Chúng có ý nghĩa then chốt tác động đến thiết kế hệ thống, ngoài ra còn để để minh họa cho nguyên lý hoạt động của hệ thống</w:t>
      </w:r>
    </w:p>
    <w:p w:rsidR="006C3B28" w:rsidRPr="00A56BFF" w:rsidRDefault="006C3B28" w:rsidP="004826F5">
      <w:pPr>
        <w:spacing w:before="120" w:after="120" w:line="312" w:lineRule="auto"/>
        <w:ind w:firstLine="720"/>
        <w:rPr>
          <w:rFonts w:ascii="Times New Roman" w:hAnsi="Times New Roman" w:cs="Times New Roman"/>
          <w:b/>
          <w:sz w:val="26"/>
          <w:szCs w:val="26"/>
        </w:rPr>
      </w:pPr>
      <w:r w:rsidRPr="00A56BFF">
        <w:rPr>
          <w:rFonts w:ascii="Times New Roman" w:hAnsi="Times New Roman" w:cs="Times New Roman"/>
          <w:b/>
          <w:sz w:val="26"/>
          <w:szCs w:val="26"/>
        </w:rPr>
        <w:t>Tác nhân của hệ thống</w:t>
      </w:r>
    </w:p>
    <w:p w:rsidR="006C3B28" w:rsidRPr="00A56BFF" w:rsidRDefault="006C3B28" w:rsidP="004826F5">
      <w:pPr>
        <w:pStyle w:val="ListParagraph"/>
        <w:numPr>
          <w:ilvl w:val="0"/>
          <w:numId w:val="5"/>
        </w:numPr>
        <w:spacing w:before="120" w:after="120" w:line="312" w:lineRule="auto"/>
        <w:ind w:left="0" w:firstLine="720"/>
        <w:contextualSpacing w:val="0"/>
        <w:jc w:val="left"/>
        <w:rPr>
          <w:rFonts w:ascii="Times New Roman" w:hAnsi="Times New Roman" w:cs="Times New Roman"/>
          <w:sz w:val="26"/>
          <w:szCs w:val="26"/>
        </w:rPr>
      </w:pPr>
      <w:r w:rsidRPr="00A56BFF">
        <w:rPr>
          <w:rFonts w:ascii="Times New Roman" w:hAnsi="Times New Roman" w:cs="Times New Roman"/>
          <w:sz w:val="26"/>
          <w:szCs w:val="26"/>
        </w:rPr>
        <w:t>Người quản trị hệ thống (admin)</w:t>
      </w:r>
    </w:p>
    <w:p w:rsidR="006C3B28" w:rsidRPr="00A56BFF" w:rsidRDefault="006C3B28" w:rsidP="004826F5">
      <w:pPr>
        <w:pStyle w:val="ListParagraph"/>
        <w:numPr>
          <w:ilvl w:val="0"/>
          <w:numId w:val="5"/>
        </w:numPr>
        <w:spacing w:before="120" w:after="120" w:line="312" w:lineRule="auto"/>
        <w:ind w:left="0" w:firstLine="720"/>
        <w:contextualSpacing w:val="0"/>
        <w:jc w:val="left"/>
        <w:rPr>
          <w:rFonts w:ascii="Times New Roman" w:hAnsi="Times New Roman" w:cs="Times New Roman"/>
          <w:sz w:val="26"/>
          <w:szCs w:val="26"/>
        </w:rPr>
      </w:pPr>
      <w:r w:rsidRPr="00A56BFF">
        <w:rPr>
          <w:rFonts w:ascii="Times New Roman" w:hAnsi="Times New Roman" w:cs="Times New Roman"/>
          <w:sz w:val="26"/>
          <w:szCs w:val="26"/>
        </w:rPr>
        <w:t>Người điều hành hệ thống (operator)</w:t>
      </w:r>
    </w:p>
    <w:p w:rsidR="006C3B28" w:rsidRPr="00A56BFF" w:rsidRDefault="006C3B28" w:rsidP="004826F5">
      <w:pPr>
        <w:spacing w:before="120" w:after="120" w:line="312" w:lineRule="auto"/>
        <w:ind w:firstLine="720"/>
        <w:rPr>
          <w:rFonts w:ascii="Times New Roman" w:hAnsi="Times New Roman" w:cs="Times New Roman"/>
          <w:b/>
          <w:sz w:val="26"/>
          <w:szCs w:val="26"/>
        </w:rPr>
      </w:pPr>
      <w:r w:rsidRPr="00A56BFF">
        <w:rPr>
          <w:rFonts w:ascii="Times New Roman" w:hAnsi="Times New Roman" w:cs="Times New Roman"/>
          <w:b/>
          <w:sz w:val="26"/>
          <w:szCs w:val="26"/>
        </w:rPr>
        <w:t>Use-case liên quan chức năng CCTV</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bookmarkStart w:id="18" w:name="OLE_LINK6"/>
      <w:bookmarkStart w:id="19" w:name="OLE_LINK7"/>
      <w:r w:rsidRPr="007533F1">
        <w:rPr>
          <w:rFonts w:ascii="Times New Roman" w:hAnsi="Times New Roman" w:cs="Times New Roman"/>
          <w:sz w:val="26"/>
          <w:szCs w:val="26"/>
        </w:rPr>
        <w:t>Xem hình trực tiếp của 1 camera</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r w:rsidRPr="007533F1">
        <w:rPr>
          <w:rFonts w:ascii="Times New Roman" w:hAnsi="Times New Roman" w:cs="Times New Roman"/>
          <w:sz w:val="26"/>
          <w:szCs w:val="26"/>
        </w:rPr>
        <w:t>Xem lại hình lưu trữ của 1 camera</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r w:rsidRPr="007533F1">
        <w:rPr>
          <w:rFonts w:ascii="Times New Roman" w:hAnsi="Times New Roman" w:cs="Times New Roman"/>
          <w:sz w:val="26"/>
          <w:szCs w:val="26"/>
        </w:rPr>
        <w:t>Điều khiển PTZ của 1 camera</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r w:rsidRPr="007533F1">
        <w:rPr>
          <w:rFonts w:ascii="Times New Roman" w:hAnsi="Times New Roman" w:cs="Times New Roman"/>
          <w:sz w:val="26"/>
          <w:szCs w:val="26"/>
        </w:rPr>
        <w:t>Xem danh sách camera trong hệ thống</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r w:rsidRPr="007533F1">
        <w:rPr>
          <w:rFonts w:ascii="Times New Roman" w:hAnsi="Times New Roman" w:cs="Times New Roman"/>
          <w:sz w:val="26"/>
          <w:szCs w:val="26"/>
        </w:rPr>
        <w:t>Thêm một camera vào danh sách quản lý của hệ thống</w:t>
      </w:r>
    </w:p>
    <w:p w:rsidR="007533F1" w:rsidRPr="007533F1" w:rsidRDefault="007533F1" w:rsidP="004826F5">
      <w:pPr>
        <w:pStyle w:val="ListParagraph"/>
        <w:numPr>
          <w:ilvl w:val="0"/>
          <w:numId w:val="4"/>
        </w:numPr>
        <w:spacing w:before="120" w:after="120" w:line="312" w:lineRule="auto"/>
        <w:ind w:left="0" w:firstLine="720"/>
        <w:contextualSpacing w:val="0"/>
        <w:jc w:val="left"/>
        <w:rPr>
          <w:rFonts w:ascii="Times New Roman" w:hAnsi="Times New Roman" w:cs="Times New Roman"/>
          <w:sz w:val="26"/>
          <w:szCs w:val="26"/>
        </w:rPr>
      </w:pPr>
      <w:r w:rsidRPr="007533F1">
        <w:rPr>
          <w:rFonts w:ascii="Times New Roman" w:hAnsi="Times New Roman" w:cs="Times New Roman"/>
          <w:sz w:val="26"/>
          <w:szCs w:val="26"/>
        </w:rPr>
        <w:t>Giám sát trạng thái hoạt động của camera</w:t>
      </w:r>
    </w:p>
    <w:bookmarkEnd w:id="18"/>
    <w:bookmarkEnd w:id="19"/>
    <w:p w:rsidR="006C3B28" w:rsidRPr="00A56BFF" w:rsidRDefault="006C3B28" w:rsidP="004826F5">
      <w:pPr>
        <w:spacing w:before="120" w:after="120" w:line="312" w:lineRule="auto"/>
        <w:ind w:firstLine="720"/>
        <w:rPr>
          <w:rFonts w:ascii="Times New Roman" w:hAnsi="Times New Roman" w:cs="Times New Roman"/>
          <w:b/>
          <w:sz w:val="26"/>
          <w:szCs w:val="26"/>
          <w:u w:val="single"/>
        </w:rPr>
      </w:pPr>
      <w:r w:rsidRPr="00A56BFF">
        <w:rPr>
          <w:rFonts w:ascii="Times New Roman" w:hAnsi="Times New Roman" w:cs="Times New Roman"/>
          <w:b/>
          <w:sz w:val="26"/>
          <w:szCs w:val="26"/>
          <w:u w:val="single"/>
        </w:rPr>
        <w:t>Ghi chú:</w:t>
      </w:r>
    </w:p>
    <w:p w:rsidR="006C3B28" w:rsidRDefault="006C3B28" w:rsidP="004826F5">
      <w:pPr>
        <w:spacing w:before="120" w:after="120" w:line="312" w:lineRule="auto"/>
        <w:ind w:firstLine="720"/>
        <w:rPr>
          <w:rFonts w:ascii="Times New Roman" w:hAnsi="Times New Roman" w:cs="Times New Roman"/>
          <w:sz w:val="26"/>
          <w:szCs w:val="26"/>
        </w:rPr>
      </w:pPr>
      <w:r w:rsidRPr="00A56BFF">
        <w:rPr>
          <w:rFonts w:ascii="Times New Roman" w:hAnsi="Times New Roman" w:cs="Times New Roman"/>
          <w:sz w:val="26"/>
          <w:szCs w:val="26"/>
        </w:rPr>
        <w:tab/>
        <w:t>Chi tiết mô tả từng use-case xem trong phần Phụ lục</w:t>
      </w: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Default="00333F1D" w:rsidP="004826F5">
      <w:pPr>
        <w:spacing w:before="120" w:after="120" w:line="312" w:lineRule="auto"/>
        <w:ind w:firstLine="720"/>
        <w:rPr>
          <w:rFonts w:ascii="Times New Roman" w:hAnsi="Times New Roman" w:cs="Times New Roman"/>
          <w:sz w:val="26"/>
          <w:szCs w:val="26"/>
        </w:rPr>
      </w:pPr>
    </w:p>
    <w:p w:rsidR="00333F1D" w:rsidRPr="00A56BFF" w:rsidRDefault="00333F1D" w:rsidP="004826F5">
      <w:pPr>
        <w:spacing w:before="120" w:after="120" w:line="312" w:lineRule="auto"/>
        <w:ind w:firstLine="720"/>
        <w:rPr>
          <w:rFonts w:ascii="Times New Roman" w:hAnsi="Times New Roman" w:cs="Times New Roman"/>
          <w:sz w:val="26"/>
          <w:szCs w:val="26"/>
        </w:rPr>
      </w:pPr>
    </w:p>
    <w:p w:rsidR="006C3B28" w:rsidRPr="00A56BFF" w:rsidRDefault="006C3B28" w:rsidP="004826F5">
      <w:pPr>
        <w:pStyle w:val="Heading1"/>
        <w:numPr>
          <w:ilvl w:val="1"/>
          <w:numId w:val="24"/>
        </w:numPr>
        <w:spacing w:before="120" w:after="120" w:line="312" w:lineRule="auto"/>
        <w:ind w:left="0" w:firstLine="0"/>
        <w:rPr>
          <w:rFonts w:cs="Times New Roman"/>
          <w:szCs w:val="26"/>
        </w:rPr>
      </w:pPr>
      <w:bookmarkStart w:id="20" w:name="_Toc388360381"/>
      <w:bookmarkStart w:id="21" w:name="_Toc441342152"/>
      <w:r w:rsidRPr="00A56BFF">
        <w:rPr>
          <w:rFonts w:cs="Times New Roman"/>
          <w:szCs w:val="26"/>
        </w:rPr>
        <w:t>MÔ HÌNH LOGIC</w:t>
      </w:r>
      <w:r w:rsidR="004826F5">
        <w:rPr>
          <w:rFonts w:cs="Times New Roman"/>
          <w:szCs w:val="26"/>
        </w:rPr>
        <w:t xml:space="preserve"> </w:t>
      </w:r>
      <w:r w:rsidRPr="00A56BFF">
        <w:rPr>
          <w:rFonts w:cs="Times New Roman"/>
          <w:szCs w:val="26"/>
        </w:rPr>
        <w:t>(LOGICAL VIEW)</w:t>
      </w:r>
      <w:bookmarkEnd w:id="20"/>
      <w:bookmarkEnd w:id="21"/>
    </w:p>
    <w:p w:rsidR="006C3B28" w:rsidRPr="00A56BFF" w:rsidRDefault="006C3B28" w:rsidP="004826F5">
      <w:pPr>
        <w:spacing w:before="120" w:after="120" w:line="312" w:lineRule="auto"/>
        <w:ind w:firstLine="720"/>
        <w:jc w:val="both"/>
        <w:rPr>
          <w:rFonts w:ascii="Times New Roman" w:hAnsi="Times New Roman" w:cs="Times New Roman"/>
          <w:sz w:val="26"/>
          <w:szCs w:val="26"/>
        </w:rPr>
      </w:pPr>
      <w:r w:rsidRPr="00A56BFF">
        <w:rPr>
          <w:rFonts w:ascii="Times New Roman" w:hAnsi="Times New Roman" w:cs="Times New Roman"/>
          <w:sz w:val="26"/>
          <w:szCs w:val="26"/>
        </w:rPr>
        <w:t>Mô hình logic dùng để mô tả các gói phần mềm, các lớp, các module cấu thành lên các chương trình/ứng dụng phần mềm thực hiện các use-case trên</w:t>
      </w:r>
    </w:p>
    <w:p w:rsidR="006C3B28" w:rsidRPr="007406AB" w:rsidRDefault="006C3B28" w:rsidP="004826F5">
      <w:pPr>
        <w:spacing w:before="120" w:after="120" w:line="312" w:lineRule="auto"/>
        <w:ind w:firstLine="720"/>
        <w:jc w:val="both"/>
        <w:rPr>
          <w:rFonts w:ascii="Times New Roman" w:hAnsi="Times New Roman" w:cs="Times New Roman"/>
          <w:b/>
          <w:sz w:val="26"/>
        </w:rPr>
      </w:pPr>
      <w:bookmarkStart w:id="22" w:name="_Toc388360382"/>
      <w:r w:rsidRPr="007406AB">
        <w:rPr>
          <w:rFonts w:ascii="Times New Roman" w:hAnsi="Times New Roman" w:cs="Times New Roman"/>
          <w:b/>
          <w:sz w:val="26"/>
          <w:lang w:val="vi-VN"/>
        </w:rPr>
        <w:t>Đường đi dữ liệu của hệ thống CCTV</w:t>
      </w:r>
      <w:r w:rsidRPr="007406AB">
        <w:rPr>
          <w:rFonts w:ascii="Times New Roman" w:hAnsi="Times New Roman" w:cs="Times New Roman"/>
          <w:b/>
          <w:sz w:val="26"/>
        </w:rPr>
        <w:t xml:space="preserve"> Chuẩn</w:t>
      </w:r>
      <w:bookmarkEnd w:id="22"/>
    </w:p>
    <w:p w:rsidR="006C3B28" w:rsidRPr="00A56BFF" w:rsidRDefault="006C3B28" w:rsidP="004826F5">
      <w:pPr>
        <w:spacing w:before="120" w:after="120" w:line="312" w:lineRule="auto"/>
        <w:ind w:firstLine="720"/>
        <w:jc w:val="both"/>
        <w:rPr>
          <w:rFonts w:ascii="Times New Roman" w:hAnsi="Times New Roman" w:cs="Times New Roman"/>
          <w:sz w:val="26"/>
          <w:szCs w:val="26"/>
        </w:rPr>
      </w:pPr>
      <w:r w:rsidRPr="00A56BFF">
        <w:rPr>
          <w:rFonts w:ascii="Times New Roman" w:hAnsi="Times New Roman" w:cs="Times New Roman"/>
          <w:sz w:val="26"/>
          <w:szCs w:val="26"/>
        </w:rPr>
        <w:t xml:space="preserve">Mô hình này đáp ứng chức năng của một hệ thống CCTV chuẩn bao gồm các chức năng xem hình trực tiếp, xem hình phát lại, </w:t>
      </w:r>
      <w:r w:rsidRPr="00F91E34">
        <w:rPr>
          <w:rFonts w:ascii="Times New Roman" w:hAnsi="Times New Roman" w:cs="Times New Roman"/>
          <w:sz w:val="26"/>
          <w:szCs w:val="26"/>
        </w:rPr>
        <w:t>điều khiển PTZ</w:t>
      </w:r>
    </w:p>
    <w:p w:rsidR="006C3B28" w:rsidRPr="00A56BFF" w:rsidRDefault="007406AB" w:rsidP="006C3B28">
      <w:pPr>
        <w:rPr>
          <w:rFonts w:ascii="Times New Roman" w:hAnsi="Times New Roman" w:cs="Times New Roman"/>
          <w:sz w:val="26"/>
          <w:szCs w:val="26"/>
          <w:lang w:val="vi-VN"/>
        </w:rPr>
      </w:pPr>
      <w:r w:rsidRPr="00A56BFF">
        <w:rPr>
          <w:rFonts w:ascii="Times New Roman" w:hAnsi="Times New Roman" w:cs="Times New Roman"/>
          <w:sz w:val="26"/>
          <w:szCs w:val="26"/>
        </w:rPr>
        <w:object w:dxaOrig="10761" w:dyaOrig="3612">
          <v:shape id="_x0000_i1027" type="#_x0000_t75" style="width:538.5pt;height:180.75pt" o:ole="">
            <v:imagedata r:id="rId17" o:title=""/>
          </v:shape>
          <o:OLEObject Type="Embed" ProgID="Visio.Drawing.11" ShapeID="_x0000_i1027" DrawAspect="Content" ObjectID="_1515355013" r:id="rId18"/>
        </w:object>
      </w:r>
    </w:p>
    <w:p w:rsidR="006C3B28" w:rsidRPr="00A56BFF" w:rsidRDefault="006C3B28" w:rsidP="004826F5">
      <w:pPr>
        <w:pStyle w:val="ListParagraph"/>
        <w:numPr>
          <w:ilvl w:val="0"/>
          <w:numId w:val="8"/>
        </w:numPr>
        <w:spacing w:before="120" w:after="120" w:line="312" w:lineRule="auto"/>
        <w:ind w:left="421" w:hangingChars="162" w:hanging="421"/>
        <w:rPr>
          <w:rFonts w:ascii="Times New Roman" w:hAnsi="Times New Roman" w:cs="Times New Roman"/>
          <w:sz w:val="26"/>
          <w:szCs w:val="26"/>
          <w:lang w:val="vi-VN"/>
        </w:rPr>
      </w:pPr>
      <w:r w:rsidRPr="00A56BFF">
        <w:rPr>
          <w:rFonts w:ascii="Times New Roman" w:hAnsi="Times New Roman" w:cs="Times New Roman"/>
          <w:sz w:val="26"/>
          <w:szCs w:val="26"/>
          <w:lang w:val="vi-VN"/>
        </w:rPr>
        <w:t xml:space="preserve">Dữ liệu video từ camera chia thành </w:t>
      </w:r>
      <w:r w:rsidRPr="00A56BFF">
        <w:rPr>
          <w:rFonts w:ascii="Times New Roman" w:hAnsi="Times New Roman" w:cs="Times New Roman"/>
          <w:sz w:val="26"/>
          <w:szCs w:val="26"/>
        </w:rPr>
        <w:t>2</w:t>
      </w:r>
      <w:r w:rsidRPr="00A56BFF">
        <w:rPr>
          <w:rFonts w:ascii="Times New Roman" w:hAnsi="Times New Roman" w:cs="Times New Roman"/>
          <w:sz w:val="26"/>
          <w:szCs w:val="26"/>
          <w:lang w:val="vi-VN"/>
        </w:rPr>
        <w:t xml:space="preserve"> nhánh: </w:t>
      </w:r>
    </w:p>
    <w:p w:rsidR="006C3B28" w:rsidRPr="00A56BFF" w:rsidRDefault="006C3B28" w:rsidP="004826F5">
      <w:pPr>
        <w:pStyle w:val="ListParagraph"/>
        <w:numPr>
          <w:ilvl w:val="1"/>
          <w:numId w:val="8"/>
        </w:numPr>
        <w:spacing w:before="120" w:after="120" w:line="312" w:lineRule="auto"/>
        <w:ind w:left="421" w:hangingChars="162" w:hanging="421"/>
        <w:rPr>
          <w:rFonts w:ascii="Times New Roman" w:hAnsi="Times New Roman" w:cs="Times New Roman"/>
          <w:sz w:val="26"/>
          <w:szCs w:val="26"/>
          <w:lang w:val="vi-VN"/>
        </w:rPr>
      </w:pPr>
      <w:r w:rsidRPr="00A56BFF">
        <w:rPr>
          <w:rFonts w:ascii="Times New Roman" w:hAnsi="Times New Roman" w:cs="Times New Roman"/>
          <w:sz w:val="26"/>
          <w:szCs w:val="26"/>
        </w:rPr>
        <w:t>M</w:t>
      </w:r>
      <w:r w:rsidRPr="00A56BFF">
        <w:rPr>
          <w:rFonts w:ascii="Times New Roman" w:hAnsi="Times New Roman" w:cs="Times New Roman"/>
          <w:sz w:val="26"/>
          <w:szCs w:val="26"/>
          <w:lang w:val="vi-VN"/>
        </w:rPr>
        <w:t>ột nhánh sẽ đến khối Máy chủ Ghi hình mạng - NVR để lưu trữ thành file</w:t>
      </w:r>
    </w:p>
    <w:p w:rsidR="006C3B28" w:rsidRPr="00A56BFF" w:rsidRDefault="006C3B28" w:rsidP="004826F5">
      <w:pPr>
        <w:pStyle w:val="ListParagraph"/>
        <w:numPr>
          <w:ilvl w:val="1"/>
          <w:numId w:val="8"/>
        </w:numPr>
        <w:spacing w:before="120" w:after="120" w:line="312" w:lineRule="auto"/>
        <w:ind w:left="421" w:hangingChars="162" w:hanging="421"/>
        <w:rPr>
          <w:rFonts w:ascii="Times New Roman" w:hAnsi="Times New Roman" w:cs="Times New Roman"/>
          <w:sz w:val="26"/>
          <w:szCs w:val="26"/>
          <w:lang w:val="vi-VN"/>
        </w:rPr>
      </w:pPr>
      <w:r w:rsidRPr="00A56BFF">
        <w:rPr>
          <w:rFonts w:ascii="Times New Roman" w:hAnsi="Times New Roman" w:cs="Times New Roman"/>
          <w:sz w:val="26"/>
          <w:szCs w:val="26"/>
        </w:rPr>
        <w:t>N</w:t>
      </w:r>
      <w:r w:rsidRPr="00A56BFF">
        <w:rPr>
          <w:rFonts w:ascii="Times New Roman" w:hAnsi="Times New Roman" w:cs="Times New Roman"/>
          <w:sz w:val="26"/>
          <w:szCs w:val="26"/>
          <w:lang w:val="vi-VN"/>
        </w:rPr>
        <w:t>hánh thứ 2 sẽ đến khối Streaming Server- Máy chủ Phân phối video để phản xạ thành nhiều luồng thứ cấp phục vụ cho các ứng dụng người dùng(CenterWorkstation – Máy trạm trung tâm)</w:t>
      </w:r>
      <w:r w:rsidRPr="00A56BFF">
        <w:rPr>
          <w:rFonts w:ascii="Times New Roman" w:hAnsi="Times New Roman" w:cs="Times New Roman"/>
          <w:sz w:val="26"/>
          <w:szCs w:val="26"/>
        </w:rPr>
        <w:t>. Đầu ra của Streaming Server có thể là máy ứng dụng xem hình hoặc NVR</w:t>
      </w:r>
    </w:p>
    <w:p w:rsidR="006C3B28" w:rsidRPr="00A56BFF" w:rsidRDefault="006C3B28" w:rsidP="004826F5">
      <w:pPr>
        <w:pStyle w:val="ListParagraph"/>
        <w:numPr>
          <w:ilvl w:val="0"/>
          <w:numId w:val="8"/>
        </w:numPr>
        <w:spacing w:before="120" w:after="120" w:line="312" w:lineRule="auto"/>
        <w:ind w:left="421" w:hangingChars="162" w:hanging="421"/>
        <w:rPr>
          <w:rFonts w:ascii="Times New Roman" w:hAnsi="Times New Roman" w:cs="Times New Roman"/>
          <w:sz w:val="26"/>
          <w:szCs w:val="26"/>
          <w:lang w:val="vi-VN"/>
        </w:rPr>
      </w:pPr>
      <w:r w:rsidRPr="00A56BFF">
        <w:rPr>
          <w:rFonts w:ascii="Times New Roman" w:hAnsi="Times New Roman" w:cs="Times New Roman"/>
          <w:sz w:val="26"/>
          <w:szCs w:val="26"/>
          <w:lang w:val="vi-VN"/>
        </w:rPr>
        <w:t>Các bản tin điều khiển ví dụ như điều khiển PTZ từ người dùng sử dụng giao thức SOAP</w:t>
      </w:r>
      <w:r w:rsidRPr="00A56BFF">
        <w:rPr>
          <w:rFonts w:ascii="Times New Roman" w:hAnsi="Times New Roman" w:cs="Times New Roman"/>
          <w:sz w:val="26"/>
          <w:szCs w:val="26"/>
        </w:rPr>
        <w:t>(đường số 8)</w:t>
      </w:r>
      <w:r w:rsidRPr="00A56BFF">
        <w:rPr>
          <w:rFonts w:ascii="Times New Roman" w:hAnsi="Times New Roman" w:cs="Times New Roman"/>
          <w:sz w:val="26"/>
          <w:szCs w:val="26"/>
          <w:lang w:val="vi-VN"/>
        </w:rPr>
        <w:t xml:space="preserve"> được các khối xử lý nghiệp vụ tương ứng chẳng hạn</w:t>
      </w:r>
      <w:r w:rsidR="00F91E34">
        <w:rPr>
          <w:rFonts w:ascii="Times New Roman" w:hAnsi="Times New Roman" w:cs="Times New Roman"/>
          <w:sz w:val="26"/>
          <w:szCs w:val="26"/>
        </w:rPr>
        <w:t>.</w:t>
      </w:r>
      <w:r w:rsidRPr="00A56BFF">
        <w:rPr>
          <w:rFonts w:ascii="Times New Roman" w:hAnsi="Times New Roman" w:cs="Times New Roman"/>
          <w:sz w:val="26"/>
          <w:szCs w:val="26"/>
          <w:lang w:val="vi-VN"/>
        </w:rPr>
        <w:t xml:space="preserve"> Máy chủ điều khiển camera – Camera Controller</w:t>
      </w:r>
      <w:r w:rsidRPr="00A56BFF">
        <w:rPr>
          <w:rFonts w:ascii="Times New Roman" w:hAnsi="Times New Roman" w:cs="Times New Roman"/>
          <w:sz w:val="26"/>
          <w:szCs w:val="26"/>
        </w:rPr>
        <w:t>.</w:t>
      </w:r>
    </w:p>
    <w:p w:rsidR="006C3B28" w:rsidRPr="00A56BFF" w:rsidRDefault="006C3B28" w:rsidP="006C3B28">
      <w:pPr>
        <w:rPr>
          <w:rFonts w:ascii="Times New Roman" w:hAnsi="Times New Roman" w:cs="Times New Roman"/>
          <w:sz w:val="26"/>
          <w:szCs w:val="26"/>
        </w:rPr>
      </w:pPr>
    </w:p>
    <w:p w:rsidR="006C3B28" w:rsidRPr="00A56BFF" w:rsidRDefault="006C3B28" w:rsidP="006C3B28">
      <w:pPr>
        <w:rPr>
          <w:rFonts w:ascii="Times New Roman" w:hAnsi="Times New Roman" w:cs="Times New Roman"/>
          <w:sz w:val="26"/>
          <w:szCs w:val="26"/>
        </w:rPr>
      </w:pPr>
    </w:p>
    <w:p w:rsidR="006C3B28" w:rsidRPr="00A56BFF" w:rsidRDefault="006C3B28" w:rsidP="006C3B28">
      <w:pPr>
        <w:rPr>
          <w:rFonts w:ascii="Times New Roman" w:hAnsi="Times New Roman" w:cs="Times New Roman"/>
          <w:sz w:val="26"/>
          <w:szCs w:val="26"/>
        </w:rPr>
      </w:pPr>
    </w:p>
    <w:p w:rsidR="006C3B28" w:rsidRPr="00A56BFF" w:rsidRDefault="006C3B28" w:rsidP="006C3B28">
      <w:pPr>
        <w:rPr>
          <w:rFonts w:ascii="Times New Roman" w:hAnsi="Times New Roman" w:cs="Times New Roman"/>
          <w:sz w:val="26"/>
          <w:szCs w:val="26"/>
        </w:rPr>
      </w:pPr>
    </w:p>
    <w:p w:rsidR="006C3B28" w:rsidRDefault="006C3B28" w:rsidP="007406AB">
      <w:pPr>
        <w:pStyle w:val="Heading1"/>
        <w:numPr>
          <w:ilvl w:val="1"/>
          <w:numId w:val="24"/>
        </w:numPr>
        <w:spacing w:after="120"/>
        <w:rPr>
          <w:rFonts w:cs="Times New Roman"/>
          <w:szCs w:val="26"/>
        </w:rPr>
      </w:pPr>
      <w:bookmarkStart w:id="23" w:name="_Toc388360386"/>
      <w:bookmarkStart w:id="24" w:name="_Toc441342153"/>
      <w:r w:rsidRPr="000C3FE7">
        <w:rPr>
          <w:rFonts w:cs="Times New Roman"/>
          <w:szCs w:val="26"/>
        </w:rPr>
        <w:lastRenderedPageBreak/>
        <w:t>MÔ HÌNH XỬ LÝ(PROCESS VIEW)</w:t>
      </w:r>
      <w:bookmarkEnd w:id="23"/>
      <w:bookmarkEnd w:id="24"/>
    </w:p>
    <w:p w:rsidR="00C16461" w:rsidRPr="00C16461" w:rsidRDefault="00C16461" w:rsidP="007406AB">
      <w:pPr>
        <w:pStyle w:val="Heading2"/>
        <w:numPr>
          <w:ilvl w:val="2"/>
          <w:numId w:val="24"/>
        </w:numPr>
        <w:spacing w:before="200" w:line="276" w:lineRule="auto"/>
        <w:rPr>
          <w:rFonts w:ascii="Times New Roman" w:hAnsi="Times New Roman" w:cs="Times New Roman"/>
          <w:b/>
          <w:color w:val="auto"/>
        </w:rPr>
      </w:pPr>
      <w:bookmarkStart w:id="25" w:name="_Toc441342154"/>
      <w:r w:rsidRPr="00C16461">
        <w:rPr>
          <w:rFonts w:ascii="Times New Roman" w:hAnsi="Times New Roman" w:cs="Times New Roman"/>
          <w:b/>
          <w:color w:val="auto"/>
        </w:rPr>
        <w:t>Luồng xử lý xem hình trực tiếp của một camera</w:t>
      </w:r>
      <w:bookmarkEnd w:id="25"/>
    </w:p>
    <w:p w:rsidR="00C16461" w:rsidRPr="00C16461" w:rsidRDefault="00C16461" w:rsidP="00C16461">
      <w:pPr>
        <w:rPr>
          <w:rFonts w:ascii="Times New Roman" w:hAnsi="Times New Roman" w:cs="Times New Roman"/>
          <w:b/>
          <w:sz w:val="26"/>
          <w:szCs w:val="26"/>
        </w:rPr>
      </w:pPr>
      <w:r w:rsidRPr="00C16461">
        <w:rPr>
          <w:rFonts w:ascii="Times New Roman" w:hAnsi="Times New Roman" w:cs="Times New Roman"/>
          <w:b/>
          <w:sz w:val="26"/>
          <w:szCs w:val="26"/>
        </w:rPr>
        <w:t>Sơ đồ</w:t>
      </w:r>
    </w:p>
    <w:p w:rsidR="00C16461" w:rsidRPr="00C16461" w:rsidRDefault="00C16461" w:rsidP="004826F5">
      <w:pPr>
        <w:spacing w:before="120" w:after="120" w:line="312" w:lineRule="auto"/>
        <w:jc w:val="both"/>
        <w:rPr>
          <w:rFonts w:ascii="Times New Roman" w:hAnsi="Times New Roman" w:cs="Times New Roman"/>
          <w:b/>
          <w:sz w:val="26"/>
          <w:szCs w:val="26"/>
        </w:rPr>
      </w:pPr>
      <w:r w:rsidRPr="00C16461">
        <w:rPr>
          <w:rFonts w:ascii="Times New Roman" w:hAnsi="Times New Roman" w:cs="Times New Roman"/>
          <w:sz w:val="26"/>
          <w:szCs w:val="26"/>
        </w:rPr>
        <w:object w:dxaOrig="9376" w:dyaOrig="1593">
          <v:shape id="_x0000_i1028" type="#_x0000_t75" style="width:468pt;height:79.5pt" o:ole="">
            <v:imagedata r:id="rId19" o:title=""/>
          </v:shape>
          <o:OLEObject Type="Embed" ProgID="Visio.Drawing.11" ShapeID="_x0000_i1028" DrawAspect="Content" ObjectID="_1515355014" r:id="rId20"/>
        </w:object>
      </w:r>
      <w:r w:rsidRPr="00C16461">
        <w:rPr>
          <w:rFonts w:ascii="Times New Roman" w:hAnsi="Times New Roman" w:cs="Times New Roman"/>
          <w:b/>
          <w:sz w:val="26"/>
          <w:szCs w:val="26"/>
        </w:rPr>
        <w:t>Thuyết minh</w:t>
      </w:r>
    </w:p>
    <w:p w:rsidR="00C16461" w:rsidRPr="00C16461" w:rsidRDefault="00C16461" w:rsidP="004826F5">
      <w:pPr>
        <w:pStyle w:val="ListParagraph"/>
        <w:numPr>
          <w:ilvl w:val="0"/>
          <w:numId w:val="9"/>
        </w:numPr>
        <w:spacing w:before="120" w:after="120" w:line="312" w:lineRule="auto"/>
        <w:contextualSpacing w:val="0"/>
        <w:rPr>
          <w:rFonts w:ascii="Times New Roman" w:hAnsi="Times New Roman" w:cs="Times New Roman"/>
          <w:b/>
          <w:sz w:val="26"/>
          <w:szCs w:val="26"/>
        </w:rPr>
      </w:pPr>
      <w:r w:rsidRPr="00C16461">
        <w:rPr>
          <w:rFonts w:ascii="Times New Roman" w:hAnsi="Times New Roman" w:cs="Times New Roman"/>
          <w:sz w:val="26"/>
          <w:szCs w:val="26"/>
        </w:rPr>
        <w:t>Người dùng chọn một camera từ danh sách rồi thực hiện thao tác xem hình(bấm nút hoặc nhấn kép chuột)</w:t>
      </w:r>
    </w:p>
    <w:p w:rsidR="00C16461" w:rsidRPr="00C16461" w:rsidRDefault="00C16461" w:rsidP="004826F5">
      <w:pPr>
        <w:pStyle w:val="ListParagraph"/>
        <w:numPr>
          <w:ilvl w:val="0"/>
          <w:numId w:val="9"/>
        </w:numPr>
        <w:spacing w:before="120" w:after="120" w:line="312" w:lineRule="auto"/>
        <w:contextualSpacing w:val="0"/>
        <w:rPr>
          <w:rFonts w:ascii="Times New Roman" w:hAnsi="Times New Roman" w:cs="Times New Roman"/>
          <w:b/>
          <w:sz w:val="26"/>
          <w:szCs w:val="26"/>
        </w:rPr>
      </w:pPr>
      <w:r w:rsidRPr="00C16461">
        <w:rPr>
          <w:rFonts w:ascii="Times New Roman" w:hAnsi="Times New Roman" w:cs="Times New Roman"/>
          <w:sz w:val="26"/>
          <w:szCs w:val="26"/>
        </w:rPr>
        <w:t>Máy trạm trung tâm sẽ lấy tạo một phiên xem hình theo giao thức RTSP với Máy chủ phân phối video</w:t>
      </w:r>
    </w:p>
    <w:p w:rsidR="00C16461" w:rsidRPr="00C16461" w:rsidRDefault="00C16461" w:rsidP="004826F5">
      <w:pPr>
        <w:pStyle w:val="ListParagraph"/>
        <w:numPr>
          <w:ilvl w:val="0"/>
          <w:numId w:val="9"/>
        </w:numPr>
        <w:spacing w:before="120" w:after="120" w:line="312" w:lineRule="auto"/>
        <w:contextualSpacing w:val="0"/>
        <w:rPr>
          <w:rFonts w:ascii="Times New Roman" w:hAnsi="Times New Roman" w:cs="Times New Roman"/>
          <w:b/>
          <w:sz w:val="26"/>
          <w:szCs w:val="26"/>
        </w:rPr>
      </w:pPr>
      <w:r w:rsidRPr="00C16461">
        <w:rPr>
          <w:rFonts w:ascii="Times New Roman" w:hAnsi="Times New Roman" w:cs="Times New Roman"/>
          <w:sz w:val="26"/>
          <w:szCs w:val="26"/>
        </w:rPr>
        <w:t>Máy chủ phân phối video đóng vai trò trung gian tạo ra phiên RTSP tới camera</w:t>
      </w:r>
    </w:p>
    <w:p w:rsidR="00C16461" w:rsidRPr="00C16461" w:rsidRDefault="00C16461" w:rsidP="004826F5">
      <w:pPr>
        <w:pStyle w:val="ListParagraph"/>
        <w:numPr>
          <w:ilvl w:val="0"/>
          <w:numId w:val="9"/>
        </w:numPr>
        <w:spacing w:before="120" w:after="120" w:line="312" w:lineRule="auto"/>
        <w:contextualSpacing w:val="0"/>
        <w:rPr>
          <w:rFonts w:ascii="Times New Roman" w:hAnsi="Times New Roman" w:cs="Times New Roman"/>
          <w:b/>
          <w:sz w:val="26"/>
          <w:szCs w:val="26"/>
        </w:rPr>
      </w:pPr>
      <w:r w:rsidRPr="00C16461">
        <w:rPr>
          <w:rFonts w:ascii="Times New Roman" w:hAnsi="Times New Roman" w:cs="Times New Roman"/>
          <w:sz w:val="26"/>
          <w:szCs w:val="26"/>
        </w:rPr>
        <w:t>Dữ liệu video từ camera truyền về cho Máy chủ phân phối</w:t>
      </w:r>
    </w:p>
    <w:p w:rsidR="00C16461" w:rsidRPr="00C16461" w:rsidRDefault="00C16461" w:rsidP="004826F5">
      <w:pPr>
        <w:pStyle w:val="ListParagraph"/>
        <w:numPr>
          <w:ilvl w:val="0"/>
          <w:numId w:val="9"/>
        </w:numPr>
        <w:spacing w:before="120" w:after="120" w:line="312" w:lineRule="auto"/>
        <w:contextualSpacing w:val="0"/>
        <w:rPr>
          <w:rFonts w:ascii="Times New Roman" w:hAnsi="Times New Roman" w:cs="Times New Roman"/>
          <w:b/>
          <w:sz w:val="26"/>
          <w:szCs w:val="26"/>
        </w:rPr>
      </w:pPr>
      <w:r w:rsidRPr="00C16461">
        <w:rPr>
          <w:rFonts w:ascii="Times New Roman" w:hAnsi="Times New Roman" w:cs="Times New Roman"/>
          <w:sz w:val="26"/>
          <w:szCs w:val="26"/>
        </w:rPr>
        <w:t>Máy chủ phân phối truyền video về cho Máy trạm trung tâm.</w:t>
      </w:r>
    </w:p>
    <w:p w:rsidR="00C16461" w:rsidRPr="00C16461" w:rsidRDefault="00C16461" w:rsidP="004826F5">
      <w:pPr>
        <w:spacing w:before="120" w:after="120" w:line="312" w:lineRule="auto"/>
        <w:jc w:val="both"/>
        <w:rPr>
          <w:rFonts w:ascii="Times New Roman" w:hAnsi="Times New Roman" w:cs="Times New Roman"/>
          <w:b/>
          <w:sz w:val="26"/>
          <w:szCs w:val="26"/>
        </w:rPr>
      </w:pPr>
      <w:r w:rsidRPr="00C16461">
        <w:rPr>
          <w:rFonts w:ascii="Times New Roman" w:hAnsi="Times New Roman" w:cs="Times New Roman"/>
          <w:b/>
          <w:sz w:val="26"/>
          <w:szCs w:val="26"/>
        </w:rPr>
        <w:t>Chú ý</w:t>
      </w:r>
    </w:p>
    <w:p w:rsidR="00C16461" w:rsidRPr="00C16461" w:rsidRDefault="00C16461" w:rsidP="004826F5">
      <w:pPr>
        <w:spacing w:before="120" w:after="120" w:line="312" w:lineRule="auto"/>
        <w:jc w:val="both"/>
        <w:rPr>
          <w:rFonts w:ascii="Times New Roman" w:hAnsi="Times New Roman" w:cs="Times New Roman"/>
          <w:sz w:val="26"/>
          <w:szCs w:val="26"/>
        </w:rPr>
      </w:pPr>
      <w:r w:rsidRPr="00C16461">
        <w:rPr>
          <w:rFonts w:ascii="Times New Roman" w:hAnsi="Times New Roman" w:cs="Times New Roman"/>
          <w:sz w:val="26"/>
          <w:szCs w:val="26"/>
        </w:rPr>
        <w:t>Nếu một người dùng khác cũng muốn xem hình từ camera này thì Máy chủ phân phối video sẽ không thực hiện các quá trình 3 và 4 mà sẽ</w:t>
      </w:r>
      <w:r w:rsidR="00652FD3">
        <w:rPr>
          <w:rFonts w:ascii="Times New Roman" w:hAnsi="Times New Roman" w:cs="Times New Roman"/>
          <w:sz w:val="26"/>
          <w:szCs w:val="26"/>
        </w:rPr>
        <w:t xml:space="preserve"> nhân luồ</w:t>
      </w:r>
      <w:r w:rsidRPr="00C16461">
        <w:rPr>
          <w:rFonts w:ascii="Times New Roman" w:hAnsi="Times New Roman" w:cs="Times New Roman"/>
          <w:sz w:val="26"/>
          <w:szCs w:val="26"/>
        </w:rPr>
        <w:t>ng dữ liệu 5 thành một luồng mới và truyền về cho người dùng mới này. Vì thế sẽ tiết kiệm bằng thông đường truyền từ camera đến trung tâm và vẫn phục vụ được nhiều người xem.</w:t>
      </w:r>
    </w:p>
    <w:p w:rsidR="00C16461" w:rsidRPr="00C16461" w:rsidRDefault="00C16461" w:rsidP="007406AB">
      <w:pPr>
        <w:pStyle w:val="Heading2"/>
        <w:numPr>
          <w:ilvl w:val="2"/>
          <w:numId w:val="24"/>
        </w:numPr>
        <w:spacing w:before="200" w:line="276" w:lineRule="auto"/>
        <w:rPr>
          <w:rFonts w:ascii="Times New Roman" w:hAnsi="Times New Roman" w:cs="Times New Roman"/>
          <w:b/>
          <w:color w:val="auto"/>
        </w:rPr>
      </w:pPr>
      <w:bookmarkStart w:id="26" w:name="_Toc441342155"/>
      <w:r w:rsidRPr="00C16461">
        <w:rPr>
          <w:rFonts w:ascii="Times New Roman" w:hAnsi="Times New Roman" w:cs="Times New Roman"/>
          <w:b/>
          <w:color w:val="auto"/>
        </w:rPr>
        <w:t>Luồng xử lý xem lại hình lưu trữ của một camera</w:t>
      </w:r>
      <w:bookmarkEnd w:id="26"/>
    </w:p>
    <w:p w:rsidR="00C16461" w:rsidRPr="00C16461" w:rsidRDefault="00C16461" w:rsidP="00C16461">
      <w:pPr>
        <w:rPr>
          <w:rFonts w:ascii="Times New Roman" w:hAnsi="Times New Roman" w:cs="Times New Roman"/>
          <w:sz w:val="26"/>
          <w:szCs w:val="26"/>
        </w:rPr>
      </w:pPr>
      <w:r w:rsidRPr="00C16461">
        <w:rPr>
          <w:rFonts w:ascii="Times New Roman" w:hAnsi="Times New Roman" w:cs="Times New Roman"/>
          <w:b/>
          <w:sz w:val="26"/>
          <w:szCs w:val="26"/>
        </w:rPr>
        <w:t>Sơ đồ</w:t>
      </w:r>
    </w:p>
    <w:p w:rsidR="00013B1D" w:rsidRDefault="00013B1D" w:rsidP="00C16461">
      <w:pPr>
        <w:jc w:val="center"/>
        <w:rPr>
          <w:rFonts w:ascii="Times New Roman" w:hAnsi="Times New Roman" w:cs="Times New Roman"/>
          <w:sz w:val="26"/>
          <w:szCs w:val="26"/>
        </w:rPr>
      </w:pPr>
    </w:p>
    <w:p w:rsidR="00013B1D" w:rsidRDefault="00013B1D" w:rsidP="00C16461">
      <w:pPr>
        <w:jc w:val="center"/>
        <w:rPr>
          <w:rFonts w:ascii="Times New Roman" w:hAnsi="Times New Roman" w:cs="Times New Roman"/>
          <w:sz w:val="26"/>
          <w:szCs w:val="26"/>
        </w:rPr>
      </w:pPr>
    </w:p>
    <w:p w:rsidR="00C16461" w:rsidRPr="00C16461" w:rsidRDefault="00C16461" w:rsidP="00C16461">
      <w:pPr>
        <w:jc w:val="center"/>
        <w:rPr>
          <w:rFonts w:ascii="Times New Roman" w:hAnsi="Times New Roman" w:cs="Times New Roman"/>
          <w:sz w:val="26"/>
          <w:szCs w:val="26"/>
        </w:rPr>
      </w:pPr>
      <w:r w:rsidRPr="00C16461">
        <w:rPr>
          <w:rFonts w:ascii="Times New Roman" w:hAnsi="Times New Roman" w:cs="Times New Roman"/>
          <w:sz w:val="26"/>
          <w:szCs w:val="26"/>
        </w:rPr>
        <w:object w:dxaOrig="8103" w:dyaOrig="1819">
          <v:shape id="_x0000_i1029" type="#_x0000_t75" style="width:405pt;height:91.5pt" o:ole="">
            <v:imagedata r:id="rId21" o:title=""/>
          </v:shape>
          <o:OLEObject Type="Embed" ProgID="Visio.Drawing.11" ShapeID="_x0000_i1029" DrawAspect="Content" ObjectID="_1515355015" r:id="rId22"/>
        </w:object>
      </w:r>
    </w:p>
    <w:p w:rsidR="00C16461" w:rsidRPr="00C16461" w:rsidRDefault="00C16461" w:rsidP="00C3413F">
      <w:pPr>
        <w:spacing w:before="120" w:after="120" w:line="312" w:lineRule="auto"/>
        <w:jc w:val="both"/>
        <w:rPr>
          <w:rFonts w:ascii="Times New Roman" w:hAnsi="Times New Roman" w:cs="Times New Roman"/>
          <w:b/>
          <w:sz w:val="26"/>
          <w:szCs w:val="26"/>
        </w:rPr>
      </w:pPr>
      <w:r w:rsidRPr="00C16461">
        <w:rPr>
          <w:rFonts w:ascii="Times New Roman" w:hAnsi="Times New Roman" w:cs="Times New Roman"/>
          <w:b/>
          <w:sz w:val="26"/>
          <w:szCs w:val="26"/>
        </w:rPr>
        <w:lastRenderedPageBreak/>
        <w:t>Thuyết minh</w:t>
      </w:r>
    </w:p>
    <w:p w:rsidR="00C16461" w:rsidRPr="00C16461" w:rsidRDefault="00C16461" w:rsidP="00C3413F">
      <w:pPr>
        <w:pStyle w:val="ListParagraph"/>
        <w:numPr>
          <w:ilvl w:val="0"/>
          <w:numId w:val="10"/>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Người dùng chọn camera và khoảng thời gian cần xem lại</w:t>
      </w:r>
    </w:p>
    <w:p w:rsidR="00C16461" w:rsidRPr="00C16461" w:rsidRDefault="00C16461" w:rsidP="00C3413F">
      <w:pPr>
        <w:pStyle w:val="ListParagraph"/>
        <w:numPr>
          <w:ilvl w:val="0"/>
          <w:numId w:val="10"/>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Máy trạm trung tâm sẽ thực hiện tìm file thỏa mãn yêu cầu trên máy chủ lưu trữ</w:t>
      </w:r>
    </w:p>
    <w:p w:rsidR="00C16461" w:rsidRPr="00C16461" w:rsidRDefault="00C16461" w:rsidP="00C3413F">
      <w:pPr>
        <w:pStyle w:val="ListParagraph"/>
        <w:numPr>
          <w:ilvl w:val="0"/>
          <w:numId w:val="10"/>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Máy chủ lưu trữ trả về kết quả tìm kiếm</w:t>
      </w:r>
    </w:p>
    <w:p w:rsidR="00C16461" w:rsidRPr="00C16461" w:rsidRDefault="00C16461" w:rsidP="00C3413F">
      <w:pPr>
        <w:pStyle w:val="ListParagraph"/>
        <w:numPr>
          <w:ilvl w:val="0"/>
          <w:numId w:val="10"/>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Máy trạm trung tâm hiển thị hình ảnh video lần lượt tất cả các file</w:t>
      </w:r>
    </w:p>
    <w:p w:rsidR="00C16461" w:rsidRPr="00C16461" w:rsidRDefault="00C16461" w:rsidP="00C3413F">
      <w:pPr>
        <w:pStyle w:val="ListParagraph"/>
        <w:numPr>
          <w:ilvl w:val="0"/>
          <w:numId w:val="10"/>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Người dùng có thể thực hiện các thao tác điều khiển dừng/tua/dịch</w:t>
      </w:r>
    </w:p>
    <w:p w:rsidR="00C16461" w:rsidRPr="002A3E5E" w:rsidRDefault="00C16461" w:rsidP="007406AB">
      <w:pPr>
        <w:pStyle w:val="Heading2"/>
        <w:numPr>
          <w:ilvl w:val="2"/>
          <w:numId w:val="24"/>
        </w:numPr>
        <w:spacing w:before="200" w:line="276" w:lineRule="auto"/>
        <w:rPr>
          <w:rFonts w:ascii="Times New Roman" w:hAnsi="Times New Roman" w:cs="Times New Roman"/>
          <w:b/>
          <w:color w:val="auto"/>
        </w:rPr>
      </w:pPr>
      <w:bookmarkStart w:id="27" w:name="_Toc388360389"/>
      <w:bookmarkStart w:id="28" w:name="_Toc441342156"/>
      <w:r w:rsidRPr="002A3E5E">
        <w:rPr>
          <w:rFonts w:ascii="Times New Roman" w:hAnsi="Times New Roman" w:cs="Times New Roman"/>
          <w:b/>
          <w:color w:val="auto"/>
        </w:rPr>
        <w:t>Luồng xử lý điều khiển PTZ của một camera</w:t>
      </w:r>
      <w:bookmarkEnd w:id="27"/>
      <w:bookmarkEnd w:id="28"/>
    </w:p>
    <w:p w:rsidR="00C16461" w:rsidRPr="00C16461" w:rsidRDefault="00C16461" w:rsidP="00C16461">
      <w:pPr>
        <w:rPr>
          <w:rFonts w:ascii="Times New Roman" w:hAnsi="Times New Roman" w:cs="Times New Roman"/>
          <w:b/>
          <w:sz w:val="26"/>
          <w:szCs w:val="26"/>
        </w:rPr>
      </w:pPr>
      <w:r w:rsidRPr="00C16461">
        <w:rPr>
          <w:rFonts w:ascii="Times New Roman" w:hAnsi="Times New Roman" w:cs="Times New Roman"/>
          <w:b/>
          <w:sz w:val="26"/>
          <w:szCs w:val="26"/>
        </w:rPr>
        <w:t>Sơ đồ</w:t>
      </w:r>
    </w:p>
    <w:p w:rsidR="00C16461" w:rsidRPr="00C16461" w:rsidRDefault="00C16461" w:rsidP="00C16461">
      <w:pPr>
        <w:rPr>
          <w:rFonts w:ascii="Times New Roman" w:hAnsi="Times New Roman" w:cs="Times New Roman"/>
          <w:sz w:val="26"/>
          <w:szCs w:val="26"/>
        </w:rPr>
      </w:pPr>
      <w:r w:rsidRPr="00C16461">
        <w:rPr>
          <w:rFonts w:ascii="Times New Roman" w:hAnsi="Times New Roman" w:cs="Times New Roman"/>
          <w:sz w:val="26"/>
          <w:szCs w:val="26"/>
        </w:rPr>
        <w:object w:dxaOrig="9466" w:dyaOrig="1035">
          <v:shape id="_x0000_i1030" type="#_x0000_t75" style="width:467.25pt;height:51pt" o:ole="">
            <v:imagedata r:id="rId23" o:title=""/>
          </v:shape>
          <o:OLEObject Type="Embed" ProgID="Visio.Drawing.11" ShapeID="_x0000_i1030" DrawAspect="Content" ObjectID="_1515355016" r:id="rId24"/>
        </w:object>
      </w:r>
    </w:p>
    <w:p w:rsidR="00C16461" w:rsidRPr="00C16461" w:rsidRDefault="00C16461" w:rsidP="00C3413F">
      <w:pPr>
        <w:spacing w:before="120" w:after="120" w:line="312" w:lineRule="auto"/>
        <w:jc w:val="both"/>
        <w:rPr>
          <w:rFonts w:ascii="Times New Roman" w:hAnsi="Times New Roman" w:cs="Times New Roman"/>
          <w:b/>
          <w:sz w:val="26"/>
          <w:szCs w:val="26"/>
        </w:rPr>
      </w:pPr>
      <w:r w:rsidRPr="00C16461">
        <w:rPr>
          <w:rFonts w:ascii="Times New Roman" w:hAnsi="Times New Roman" w:cs="Times New Roman"/>
          <w:b/>
          <w:sz w:val="26"/>
          <w:szCs w:val="26"/>
        </w:rPr>
        <w:t>Thuyết minh</w:t>
      </w:r>
    </w:p>
    <w:p w:rsidR="00C16461" w:rsidRPr="00C16461" w:rsidRDefault="00C16461" w:rsidP="00C3413F">
      <w:pPr>
        <w:pStyle w:val="ListParagraph"/>
        <w:numPr>
          <w:ilvl w:val="0"/>
          <w:numId w:val="11"/>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Người dùng chọn camera cần điều khiển từ danh sách camera của hệ thống</w:t>
      </w:r>
    </w:p>
    <w:p w:rsidR="00C16461" w:rsidRPr="00C16461" w:rsidRDefault="00C16461" w:rsidP="00C3413F">
      <w:pPr>
        <w:pStyle w:val="ListParagraph"/>
        <w:numPr>
          <w:ilvl w:val="0"/>
          <w:numId w:val="11"/>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Người dùng thực hiện các thao tác pan/tilt/zoom</w:t>
      </w:r>
    </w:p>
    <w:p w:rsidR="00C16461" w:rsidRPr="00C16461" w:rsidRDefault="00C16461" w:rsidP="00C3413F">
      <w:pPr>
        <w:pStyle w:val="ListParagraph"/>
        <w:numPr>
          <w:ilvl w:val="0"/>
          <w:numId w:val="11"/>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Máy trạm trung tâm gửi lệnh điều khiển đến khối máy chủ điều khiển camera</w:t>
      </w:r>
    </w:p>
    <w:p w:rsidR="00C16461" w:rsidRPr="00C16461" w:rsidRDefault="00C16461" w:rsidP="00C3413F">
      <w:pPr>
        <w:pStyle w:val="ListParagraph"/>
        <w:numPr>
          <w:ilvl w:val="0"/>
          <w:numId w:val="11"/>
        </w:numPr>
        <w:spacing w:before="120" w:after="120" w:line="312" w:lineRule="auto"/>
        <w:contextualSpacing w:val="0"/>
        <w:rPr>
          <w:rFonts w:ascii="Times New Roman" w:hAnsi="Times New Roman" w:cs="Times New Roman"/>
          <w:sz w:val="26"/>
          <w:szCs w:val="26"/>
        </w:rPr>
      </w:pPr>
      <w:r w:rsidRPr="00C16461">
        <w:rPr>
          <w:rFonts w:ascii="Times New Roman" w:hAnsi="Times New Roman" w:cs="Times New Roman"/>
          <w:sz w:val="26"/>
          <w:szCs w:val="26"/>
        </w:rPr>
        <w:t>Khối máy chủ điều khiển camera gửi lệnh trực tiếp đến camera được chọn</w:t>
      </w:r>
    </w:p>
    <w:p w:rsidR="00C16461" w:rsidRPr="003779BB" w:rsidRDefault="00C16461" w:rsidP="007406AB">
      <w:pPr>
        <w:pStyle w:val="Heading2"/>
        <w:numPr>
          <w:ilvl w:val="2"/>
          <w:numId w:val="24"/>
        </w:numPr>
        <w:spacing w:before="200" w:line="276" w:lineRule="auto"/>
        <w:rPr>
          <w:rFonts w:ascii="Times New Roman" w:hAnsi="Times New Roman" w:cs="Times New Roman"/>
          <w:b/>
          <w:color w:val="auto"/>
        </w:rPr>
      </w:pPr>
      <w:bookmarkStart w:id="29" w:name="_Toc388360390"/>
      <w:bookmarkStart w:id="30" w:name="_Toc441342157"/>
      <w:r w:rsidRPr="003779BB">
        <w:rPr>
          <w:rFonts w:ascii="Times New Roman" w:hAnsi="Times New Roman" w:cs="Times New Roman"/>
          <w:b/>
          <w:color w:val="auto"/>
        </w:rPr>
        <w:t>Luồng xử lý lấy danh sách camera của hệ thống</w:t>
      </w:r>
      <w:bookmarkEnd w:id="29"/>
      <w:bookmarkEnd w:id="30"/>
    </w:p>
    <w:p w:rsidR="00C16461" w:rsidRPr="00C16461" w:rsidRDefault="00C16461" w:rsidP="00C16461">
      <w:pPr>
        <w:rPr>
          <w:rFonts w:ascii="Times New Roman" w:hAnsi="Times New Roman" w:cs="Times New Roman"/>
          <w:b/>
          <w:sz w:val="26"/>
          <w:szCs w:val="26"/>
        </w:rPr>
      </w:pPr>
      <w:r w:rsidRPr="00C16461">
        <w:rPr>
          <w:rFonts w:ascii="Times New Roman" w:hAnsi="Times New Roman" w:cs="Times New Roman"/>
          <w:b/>
          <w:sz w:val="26"/>
          <w:szCs w:val="26"/>
        </w:rPr>
        <w:t>Sơ đồ</w:t>
      </w:r>
    </w:p>
    <w:p w:rsidR="00C16461" w:rsidRPr="00C16461" w:rsidRDefault="00C16461" w:rsidP="00C16461">
      <w:pPr>
        <w:jc w:val="center"/>
        <w:rPr>
          <w:rFonts w:ascii="Times New Roman" w:hAnsi="Times New Roman" w:cs="Times New Roman"/>
          <w:b/>
          <w:sz w:val="26"/>
          <w:szCs w:val="26"/>
        </w:rPr>
      </w:pPr>
      <w:r w:rsidRPr="00C16461">
        <w:rPr>
          <w:rFonts w:ascii="Times New Roman" w:hAnsi="Times New Roman" w:cs="Times New Roman"/>
          <w:sz w:val="26"/>
          <w:szCs w:val="26"/>
        </w:rPr>
        <w:object w:dxaOrig="9792" w:dyaOrig="1613">
          <v:shape id="_x0000_i1031" type="#_x0000_t75" style="width:467.25pt;height:76.5pt" o:ole="">
            <v:imagedata r:id="rId25" o:title=""/>
          </v:shape>
          <o:OLEObject Type="Embed" ProgID="Visio.Drawing.11" ShapeID="_x0000_i1031" DrawAspect="Content" ObjectID="_1515355017" r:id="rId26"/>
        </w:object>
      </w:r>
    </w:p>
    <w:p w:rsidR="00C16461" w:rsidRPr="00C16461" w:rsidRDefault="00C16461" w:rsidP="00C3413F">
      <w:pPr>
        <w:spacing w:before="120" w:after="120" w:line="312" w:lineRule="auto"/>
        <w:rPr>
          <w:rFonts w:ascii="Times New Roman" w:hAnsi="Times New Roman" w:cs="Times New Roman"/>
          <w:b/>
          <w:sz w:val="26"/>
          <w:szCs w:val="26"/>
        </w:rPr>
      </w:pPr>
      <w:r w:rsidRPr="00C16461">
        <w:rPr>
          <w:rFonts w:ascii="Times New Roman" w:hAnsi="Times New Roman" w:cs="Times New Roman"/>
          <w:b/>
          <w:sz w:val="26"/>
          <w:szCs w:val="26"/>
        </w:rPr>
        <w:t>Thuyết minh</w:t>
      </w:r>
    </w:p>
    <w:p w:rsidR="00C16461" w:rsidRDefault="00C16461" w:rsidP="00C3413F">
      <w:pPr>
        <w:spacing w:before="120" w:after="120" w:line="312" w:lineRule="auto"/>
        <w:ind w:left="720" w:hanging="720"/>
        <w:rPr>
          <w:rFonts w:ascii="Times New Roman" w:hAnsi="Times New Roman" w:cs="Times New Roman"/>
          <w:sz w:val="26"/>
          <w:szCs w:val="26"/>
        </w:rPr>
      </w:pPr>
      <w:r w:rsidRPr="00C16461">
        <w:rPr>
          <w:rFonts w:ascii="Times New Roman" w:hAnsi="Times New Roman" w:cs="Times New Roman"/>
          <w:b/>
          <w:sz w:val="26"/>
          <w:szCs w:val="26"/>
        </w:rPr>
        <w:tab/>
      </w:r>
      <w:r w:rsidRPr="00C16461">
        <w:rPr>
          <w:rFonts w:ascii="Times New Roman" w:hAnsi="Times New Roman" w:cs="Times New Roman"/>
          <w:sz w:val="26"/>
          <w:szCs w:val="26"/>
        </w:rPr>
        <w:t>Khi người dùng đăng nhập hệ thống thành công thì Máy trạm trung tâm sẽ thông qua Máy chủ truy cập truy vấn cơ sở dữ liệu để lấy danh sách camera phục vụ người dùng</w:t>
      </w:r>
    </w:p>
    <w:p w:rsidR="00F218C6" w:rsidRPr="00C16461" w:rsidRDefault="00F218C6" w:rsidP="00C3413F">
      <w:pPr>
        <w:spacing w:before="120" w:after="120" w:line="312" w:lineRule="auto"/>
        <w:ind w:left="720" w:hanging="720"/>
        <w:rPr>
          <w:rFonts w:ascii="Times New Roman" w:hAnsi="Times New Roman" w:cs="Times New Roman"/>
          <w:sz w:val="26"/>
          <w:szCs w:val="26"/>
        </w:rPr>
      </w:pPr>
    </w:p>
    <w:p w:rsidR="00C16461" w:rsidRPr="00C65C55" w:rsidRDefault="00C16461" w:rsidP="007406AB">
      <w:pPr>
        <w:pStyle w:val="Heading2"/>
        <w:numPr>
          <w:ilvl w:val="2"/>
          <w:numId w:val="24"/>
        </w:numPr>
        <w:spacing w:before="200" w:line="276" w:lineRule="auto"/>
        <w:rPr>
          <w:rFonts w:ascii="Times New Roman" w:hAnsi="Times New Roman" w:cs="Times New Roman"/>
          <w:b/>
          <w:color w:val="auto"/>
        </w:rPr>
      </w:pPr>
      <w:bookmarkStart w:id="31" w:name="_Toc388360391"/>
      <w:bookmarkStart w:id="32" w:name="_Toc441342158"/>
      <w:r w:rsidRPr="00C65C55">
        <w:rPr>
          <w:rFonts w:ascii="Times New Roman" w:hAnsi="Times New Roman" w:cs="Times New Roman"/>
          <w:b/>
          <w:color w:val="auto"/>
        </w:rPr>
        <w:lastRenderedPageBreak/>
        <w:t>Luồng xử lý thêm một camera và danh sách quản lý của hệ thống</w:t>
      </w:r>
      <w:bookmarkEnd w:id="31"/>
      <w:bookmarkEnd w:id="32"/>
    </w:p>
    <w:p w:rsidR="00C16461" w:rsidRPr="00C16461" w:rsidRDefault="00C16461" w:rsidP="00C16461">
      <w:pPr>
        <w:rPr>
          <w:rFonts w:ascii="Times New Roman" w:hAnsi="Times New Roman" w:cs="Times New Roman"/>
          <w:b/>
          <w:sz w:val="26"/>
          <w:szCs w:val="26"/>
        </w:rPr>
      </w:pPr>
      <w:r w:rsidRPr="00C16461">
        <w:rPr>
          <w:rFonts w:ascii="Times New Roman" w:hAnsi="Times New Roman" w:cs="Times New Roman"/>
          <w:b/>
          <w:sz w:val="26"/>
          <w:szCs w:val="26"/>
        </w:rPr>
        <w:t>Sơ đồ</w:t>
      </w:r>
    </w:p>
    <w:p w:rsidR="00C16461" w:rsidRPr="00C16461" w:rsidRDefault="00F465B5" w:rsidP="00C16461">
      <w:pPr>
        <w:jc w:val="center"/>
        <w:rPr>
          <w:rFonts w:ascii="Times New Roman" w:hAnsi="Times New Roman" w:cs="Times New Roman"/>
          <w:sz w:val="26"/>
          <w:szCs w:val="26"/>
        </w:rPr>
      </w:pPr>
      <w:r w:rsidRPr="00C16461">
        <w:rPr>
          <w:rFonts w:ascii="Times New Roman" w:hAnsi="Times New Roman" w:cs="Times New Roman"/>
          <w:sz w:val="26"/>
          <w:szCs w:val="26"/>
        </w:rPr>
        <w:object w:dxaOrig="9608" w:dyaOrig="3491">
          <v:shape id="_x0000_i1032" type="#_x0000_t75" style="width:468pt;height:132pt" o:ole="">
            <v:imagedata r:id="rId27" o:title=""/>
          </v:shape>
          <o:OLEObject Type="Embed" ProgID="Visio.Drawing.11" ShapeID="_x0000_i1032" DrawAspect="Content" ObjectID="_1515355018" r:id="rId28"/>
        </w:object>
      </w:r>
    </w:p>
    <w:p w:rsidR="00C16461" w:rsidRPr="00C16461" w:rsidRDefault="00C16461" w:rsidP="00C3413F">
      <w:pPr>
        <w:spacing w:before="120" w:after="120" w:line="312" w:lineRule="auto"/>
        <w:rPr>
          <w:rFonts w:ascii="Times New Roman" w:hAnsi="Times New Roman" w:cs="Times New Roman"/>
          <w:b/>
          <w:sz w:val="26"/>
          <w:szCs w:val="26"/>
        </w:rPr>
      </w:pPr>
      <w:r w:rsidRPr="00C16461">
        <w:rPr>
          <w:rFonts w:ascii="Times New Roman" w:hAnsi="Times New Roman" w:cs="Times New Roman"/>
          <w:b/>
          <w:sz w:val="26"/>
          <w:szCs w:val="26"/>
        </w:rPr>
        <w:t>Thuyết minh</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Người dùng nhập thông tin cho camera cần thêm. Các thông tin cơ bản gồm:</w:t>
      </w:r>
    </w:p>
    <w:p w:rsidR="00C16461" w:rsidRPr="00C16461" w:rsidRDefault="00C16461" w:rsidP="00C3413F">
      <w:pPr>
        <w:pStyle w:val="ListParagraph"/>
        <w:numPr>
          <w:ilvl w:val="1"/>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Loại camera: có 2 loại là quan sat(QS) và giám sát(GS)</w:t>
      </w:r>
    </w:p>
    <w:p w:rsidR="00C16461" w:rsidRPr="00C16461" w:rsidRDefault="00C16461" w:rsidP="00C3413F">
      <w:pPr>
        <w:pStyle w:val="ListParagraph"/>
        <w:numPr>
          <w:ilvl w:val="1"/>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ã số camera: QS_xxx, GS_yyy</w:t>
      </w:r>
    </w:p>
    <w:p w:rsidR="00C16461" w:rsidRPr="00C16461" w:rsidRDefault="00C16461" w:rsidP="00C3413F">
      <w:pPr>
        <w:pStyle w:val="ListParagraph"/>
        <w:numPr>
          <w:ilvl w:val="1"/>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Đường link đến camera</w:t>
      </w:r>
    </w:p>
    <w:p w:rsidR="00C16461" w:rsidRPr="00C16461" w:rsidRDefault="00C16461" w:rsidP="00C3413F">
      <w:pPr>
        <w:pStyle w:val="ListParagraph"/>
        <w:numPr>
          <w:ilvl w:val="1"/>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ức chất lượng video xem trực tiếp</w:t>
      </w:r>
    </w:p>
    <w:p w:rsidR="00C16461" w:rsidRPr="00C16461" w:rsidRDefault="00C16461" w:rsidP="00C3413F">
      <w:pPr>
        <w:pStyle w:val="ListParagraph"/>
        <w:numPr>
          <w:ilvl w:val="1"/>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ức chất lượng video lưu trữ</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áy trạm trung tâm gửi yêu cầu cho Máy chủ phân phối video thêm camera cần phân phối</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áy chủ phân phối sẽ tạo phiên RTSP để lấy luồng video chất lượng cao HD phục vụ xem trực tiếp</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áy chủ phân phối gửi kết quả thêm camera</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Camera mới được thêm vào cơ sở dữ liệu</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áy trạm trung tâm yêu cầu ghi nội dung của camera mới</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Máy chủ ghi hình tạo phiên RTSP để lấy luồng video chất lượng SD phục vụ lưu trữ</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Kết quả thưc hiện của máy chủ ghi hình</w:t>
      </w:r>
    </w:p>
    <w:p w:rsidR="00C16461" w:rsidRPr="00C16461" w:rsidRDefault="00C16461" w:rsidP="00C3413F">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Cập nhật thông tin trạng thái được ghi của camera vào CSDL</w:t>
      </w:r>
    </w:p>
    <w:p w:rsidR="007406AB" w:rsidRPr="00B46FB3" w:rsidRDefault="00C16461" w:rsidP="00B46FB3">
      <w:pPr>
        <w:pStyle w:val="ListParagraph"/>
        <w:numPr>
          <w:ilvl w:val="0"/>
          <w:numId w:val="12"/>
        </w:numPr>
        <w:spacing w:before="120" w:after="120" w:line="312" w:lineRule="auto"/>
        <w:contextualSpacing w:val="0"/>
        <w:jc w:val="left"/>
        <w:rPr>
          <w:rFonts w:ascii="Times New Roman" w:hAnsi="Times New Roman" w:cs="Times New Roman"/>
          <w:sz w:val="26"/>
          <w:szCs w:val="26"/>
        </w:rPr>
      </w:pPr>
      <w:r w:rsidRPr="00C16461">
        <w:rPr>
          <w:rFonts w:ascii="Times New Roman" w:hAnsi="Times New Roman" w:cs="Times New Roman"/>
          <w:sz w:val="26"/>
          <w:szCs w:val="26"/>
        </w:rPr>
        <w:t>Thông báo kết quả thực thi cho người dùng</w:t>
      </w:r>
      <w:r w:rsidR="00B46FB3">
        <w:rPr>
          <w:rFonts w:ascii="Times New Roman" w:hAnsi="Times New Roman" w:cs="Times New Roman"/>
          <w:sz w:val="26"/>
          <w:szCs w:val="26"/>
        </w:rPr>
        <w:t>.</w:t>
      </w:r>
    </w:p>
    <w:p w:rsidR="0094078B" w:rsidRPr="001C2A2A" w:rsidRDefault="007406AB" w:rsidP="001C2A2A">
      <w:pPr>
        <w:pStyle w:val="Heading1"/>
        <w:jc w:val="center"/>
        <w:rPr>
          <w:rFonts w:cs="Times New Roman"/>
          <w:szCs w:val="26"/>
        </w:rPr>
      </w:pPr>
      <w:bookmarkStart w:id="33" w:name="_Toc441342159"/>
      <w:r w:rsidRPr="007406AB">
        <w:rPr>
          <w:rFonts w:cs="Times New Roman"/>
          <w:szCs w:val="26"/>
        </w:rPr>
        <w:lastRenderedPageBreak/>
        <w:t>C</w:t>
      </w:r>
      <w:r w:rsidR="00FA5B30">
        <w:rPr>
          <w:rFonts w:cs="Times New Roman"/>
          <w:szCs w:val="26"/>
        </w:rPr>
        <w:t>HƯƠNG 4: KẾ</w:t>
      </w:r>
      <w:r w:rsidRPr="007406AB">
        <w:rPr>
          <w:rFonts w:cs="Times New Roman"/>
          <w:szCs w:val="26"/>
        </w:rPr>
        <w:t>T LUẬN</w:t>
      </w:r>
      <w:bookmarkEnd w:id="33"/>
    </w:p>
    <w:p w:rsidR="002E5158" w:rsidRDefault="00D11995" w:rsidP="001C2A2A">
      <w:pPr>
        <w:spacing w:beforeLines="120" w:before="288" w:afterLines="120" w:after="288" w:line="312"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Qua báo cáo môn học nhóm đã chỉ ra những nghiên cứu cần thiết về phần mềm quản lý camera giám sát CCTV. Báo cáo đã nêu ra tầm quan trọng của phần mềm đó </w:t>
      </w:r>
      <w:r w:rsidRPr="008717BA">
        <w:rPr>
          <w:rFonts w:ascii="Times New Roman" w:hAnsi="Times New Roman" w:cs="Times New Roman"/>
          <w:sz w:val="26"/>
          <w:szCs w:val="26"/>
        </w:rPr>
        <w:t xml:space="preserve">là </w:t>
      </w:r>
      <w:r w:rsidRPr="008717BA">
        <w:rPr>
          <w:rFonts w:ascii="Times New Roman" w:hAnsi="Times New Roman" w:cs="Times New Roman"/>
          <w:sz w:val="26"/>
          <w:szCs w:val="26"/>
          <w:shd w:val="clear" w:color="auto" w:fill="FFFFFF"/>
        </w:rPr>
        <w:t>tiết kiệm được nhân lực quản lý</w:t>
      </w:r>
      <w:r>
        <w:rPr>
          <w:rFonts w:ascii="Times New Roman" w:hAnsi="Times New Roman" w:cs="Times New Roman"/>
          <w:sz w:val="26"/>
          <w:szCs w:val="26"/>
          <w:shd w:val="clear" w:color="auto" w:fill="FFFFFF"/>
        </w:rPr>
        <w:t>,</w:t>
      </w:r>
      <w:r w:rsidRPr="008717BA">
        <w:rPr>
          <w:rFonts w:ascii="Times New Roman" w:hAnsi="Times New Roman" w:cs="Times New Roman"/>
          <w:sz w:val="26"/>
          <w:szCs w:val="26"/>
          <w:shd w:val="clear" w:color="auto" w:fill="FFFFFF"/>
        </w:rPr>
        <w:t xml:space="preserve"> tiết kiệm tiền bạc và thời gian, xử lý công việc tình huống kịp thờ</w:t>
      </w:r>
      <w:r w:rsidR="00E72FB7">
        <w:rPr>
          <w:rFonts w:ascii="Times New Roman" w:hAnsi="Times New Roman" w:cs="Times New Roman"/>
          <w:sz w:val="26"/>
          <w:szCs w:val="26"/>
          <w:shd w:val="clear" w:color="auto" w:fill="FFFFFF"/>
        </w:rPr>
        <w:t>i làm tăng năng s</w:t>
      </w:r>
      <w:bookmarkStart w:id="34" w:name="_GoBack"/>
      <w:bookmarkEnd w:id="34"/>
      <w:r w:rsidRPr="008717BA">
        <w:rPr>
          <w:rFonts w:ascii="Times New Roman" w:hAnsi="Times New Roman" w:cs="Times New Roman"/>
          <w:sz w:val="26"/>
          <w:szCs w:val="26"/>
          <w:shd w:val="clear" w:color="auto" w:fill="FFFFFF"/>
        </w:rPr>
        <w:t>uất và hiệu quả công việ</w:t>
      </w:r>
      <w:r>
        <w:rPr>
          <w:rFonts w:ascii="Times New Roman" w:hAnsi="Times New Roman" w:cs="Times New Roman"/>
          <w:sz w:val="26"/>
          <w:szCs w:val="26"/>
          <w:shd w:val="clear" w:color="auto" w:fill="FFFFFF"/>
        </w:rPr>
        <w:t>c.</w:t>
      </w:r>
      <w:r w:rsidRPr="008717BA">
        <w:rPr>
          <w:rFonts w:ascii="Times New Roman" w:hAnsi="Times New Roman" w:cs="Times New Roman"/>
          <w:sz w:val="26"/>
          <w:szCs w:val="26"/>
          <w:shd w:val="clear" w:color="auto" w:fill="FFFFFF"/>
        </w:rPr>
        <w:t xml:space="preserve"> Hiện nay đã có rất nhiều lĩnh vực đã áp dụng hệ thống camera giám sát và đã cho thấy hiệu quả ưu việt của nó. Tuy hệ thống nhóm xây dựng còn một số hạn chế như chất lượng, tốc độ video chưa cao </w:t>
      </w:r>
      <w:r>
        <w:rPr>
          <w:rFonts w:ascii="Times New Roman" w:hAnsi="Times New Roman" w:cs="Times New Roman"/>
          <w:sz w:val="26"/>
          <w:szCs w:val="26"/>
          <w:shd w:val="clear" w:color="auto" w:fill="FFFFFF"/>
        </w:rPr>
        <w:t xml:space="preserve">cần cải thiện thêm </w:t>
      </w:r>
      <w:r w:rsidRPr="008717BA">
        <w:rPr>
          <w:rFonts w:ascii="Times New Roman" w:hAnsi="Times New Roman" w:cs="Times New Roman"/>
          <w:sz w:val="26"/>
          <w:szCs w:val="26"/>
          <w:shd w:val="clear" w:color="auto" w:fill="FFFFFF"/>
        </w:rPr>
        <w:t>nhưng hệ thống camera giám sát hứa hẹn là một lĩnh vực tiềm năng trong tương lai.</w:t>
      </w:r>
      <w:r>
        <w:rPr>
          <w:rFonts w:ascii="Times New Roman" w:hAnsi="Times New Roman" w:cs="Times New Roman"/>
          <w:sz w:val="26"/>
          <w:szCs w:val="26"/>
        </w:rPr>
        <w:t xml:space="preserve"> </w:t>
      </w:r>
      <w:r w:rsidRPr="008E49DE">
        <w:rPr>
          <w:rFonts w:ascii="Times New Roman" w:hAnsi="Times New Roman" w:cs="Times New Roman"/>
          <w:sz w:val="26"/>
          <w:szCs w:val="26"/>
        </w:rPr>
        <w:t xml:space="preserve">Trong bài báo cáo này, do thời gian tìm hiểu ngắn nên nhóm không thể tránh khỏi những thiếu sót. Nhóm chúng em mong nhận được sự góp ý từ </w:t>
      </w:r>
      <w:r>
        <w:rPr>
          <w:rFonts w:ascii="Times New Roman" w:hAnsi="Times New Roman" w:cs="Times New Roman"/>
          <w:sz w:val="26"/>
          <w:szCs w:val="26"/>
        </w:rPr>
        <w:t xml:space="preserve">Cô giáo, Anh/Chị và các bạn </w:t>
      </w:r>
      <w:r w:rsidRPr="008E49DE">
        <w:rPr>
          <w:rFonts w:ascii="Times New Roman" w:hAnsi="Times New Roman" w:cs="Times New Roman"/>
          <w:sz w:val="26"/>
          <w:szCs w:val="26"/>
        </w:rPr>
        <w:t>để hoàn thiện báo cáo.</w:t>
      </w: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Default="002E5158" w:rsidP="002E5158">
      <w:pPr>
        <w:rPr>
          <w:rFonts w:ascii="Times New Roman" w:hAnsi="Times New Roman" w:cs="Times New Roman"/>
          <w:sz w:val="26"/>
          <w:szCs w:val="26"/>
        </w:rPr>
      </w:pPr>
    </w:p>
    <w:p w:rsidR="002E5158" w:rsidRPr="002E5158" w:rsidRDefault="002E5158" w:rsidP="002E5158">
      <w:pPr>
        <w:ind w:hanging="180"/>
        <w:rPr>
          <w:rFonts w:ascii="Times New Roman" w:hAnsi="Times New Roman" w:cs="Times New Roman"/>
          <w:sz w:val="26"/>
          <w:szCs w:val="26"/>
        </w:rPr>
      </w:pPr>
    </w:p>
    <w:p w:rsidR="007406AB" w:rsidRDefault="007406AB">
      <w:pPr>
        <w:rPr>
          <w:rFonts w:ascii="Times New Roman" w:eastAsiaTheme="majorEastAsia" w:hAnsi="Times New Roman" w:cs="Times New Roman"/>
          <w:b/>
          <w:bCs/>
          <w:sz w:val="26"/>
          <w:szCs w:val="26"/>
        </w:rPr>
      </w:pPr>
      <w:bookmarkStart w:id="35" w:name="_Toc388360404"/>
      <w:r>
        <w:rPr>
          <w:rFonts w:cs="Times New Roman"/>
          <w:szCs w:val="26"/>
        </w:rPr>
        <w:br w:type="page"/>
      </w:r>
    </w:p>
    <w:p w:rsidR="00396E17" w:rsidRPr="000C3FE7" w:rsidRDefault="00396E17" w:rsidP="002E5158">
      <w:pPr>
        <w:pStyle w:val="Heading1"/>
        <w:spacing w:after="120"/>
        <w:rPr>
          <w:rFonts w:cs="Times New Roman"/>
          <w:szCs w:val="26"/>
        </w:rPr>
      </w:pPr>
      <w:bookmarkStart w:id="36" w:name="_Toc441342160"/>
      <w:r w:rsidRPr="000C3FE7">
        <w:rPr>
          <w:rFonts w:cs="Times New Roman"/>
          <w:szCs w:val="26"/>
        </w:rPr>
        <w:lastRenderedPageBreak/>
        <w:t>PHỤ LỤC:  BIỂU ĐỒ TUẦN TỰ MÔ TẢ QUÁ TRÌNH XỬ LÝ CÁC USE-CASE</w:t>
      </w:r>
      <w:bookmarkEnd w:id="35"/>
      <w:bookmarkEnd w:id="36"/>
    </w:p>
    <w:p w:rsidR="00396E17" w:rsidRPr="000C3FE7" w:rsidRDefault="00396E17" w:rsidP="00396E17">
      <w:pPr>
        <w:rPr>
          <w:rFonts w:ascii="Times New Roman" w:hAnsi="Times New Roman" w:cs="Times New Roman"/>
          <w:b/>
          <w:sz w:val="26"/>
          <w:szCs w:val="26"/>
        </w:rPr>
      </w:pPr>
      <w:r w:rsidRPr="000C3FE7">
        <w:rPr>
          <w:rFonts w:ascii="Times New Roman" w:hAnsi="Times New Roman" w:cs="Times New Roman"/>
          <w:b/>
          <w:sz w:val="26"/>
          <w:szCs w:val="26"/>
        </w:rPr>
        <w:t xml:space="preserve">Sơ đồ luồng xử lý chung của hệ thống </w:t>
      </w:r>
    </w:p>
    <w:p w:rsidR="00396E17" w:rsidRPr="000C3FE7" w:rsidRDefault="00396E17" w:rsidP="00396E17">
      <w:pPr>
        <w:rPr>
          <w:rFonts w:ascii="Times New Roman" w:hAnsi="Times New Roman" w:cs="Times New Roman"/>
          <w:sz w:val="26"/>
          <w:szCs w:val="26"/>
        </w:rPr>
      </w:pPr>
      <w:r w:rsidRPr="000C3FE7">
        <w:rPr>
          <w:rFonts w:ascii="Times New Roman" w:hAnsi="Times New Roman" w:cs="Times New Roman"/>
          <w:sz w:val="26"/>
          <w:szCs w:val="26"/>
        </w:rPr>
        <w:t>Tổng quát, với các trao đổi dữ liệu không phải video thì dùng giao thức webservice từ giao tiếp người dùng thông qua lớp truy cập Application Proxy đến lớp nghiệp vụ có các Application server xử lý</w:t>
      </w:r>
    </w:p>
    <w:p w:rsidR="00396E17" w:rsidRPr="000C3FE7" w:rsidRDefault="00396E17" w:rsidP="00396E17">
      <w:pPr>
        <w:rPr>
          <w:rFonts w:ascii="Times New Roman" w:hAnsi="Times New Roman" w:cs="Times New Roman"/>
          <w:sz w:val="26"/>
          <w:szCs w:val="26"/>
        </w:rPr>
      </w:pPr>
      <w:r w:rsidRPr="000C3FE7">
        <w:rPr>
          <w:rFonts w:ascii="Times New Roman" w:hAnsi="Times New Roman" w:cs="Times New Roman"/>
          <w:sz w:val="26"/>
          <w:szCs w:val="26"/>
        </w:rPr>
        <w:t>Với các luồng xử lý liên quan đến video thì thông qua giao thức RTSP làm việc trực tiếp với các ứng dụng Streaming Server (xem trực tiếp) hoặc NVR (xem lại)</w:t>
      </w:r>
    </w:p>
    <w:p w:rsidR="00396E17" w:rsidRPr="000C3FE7" w:rsidRDefault="00396E17" w:rsidP="00396E17">
      <w:pPr>
        <w:rPr>
          <w:rFonts w:ascii="Times New Roman" w:hAnsi="Times New Roman" w:cs="Times New Roman"/>
          <w:sz w:val="26"/>
          <w:szCs w:val="26"/>
        </w:rPr>
      </w:pPr>
    </w:p>
    <w:p w:rsidR="00396E17" w:rsidRPr="000C3FE7" w:rsidRDefault="00396E17" w:rsidP="00396E17">
      <w:pPr>
        <w:rPr>
          <w:rFonts w:ascii="Times New Roman" w:hAnsi="Times New Roman" w:cs="Times New Roman"/>
          <w:sz w:val="26"/>
          <w:szCs w:val="26"/>
        </w:rPr>
      </w:pPr>
      <w:r w:rsidRPr="000C3FE7">
        <w:rPr>
          <w:rFonts w:ascii="Times New Roman" w:hAnsi="Times New Roman" w:cs="Times New Roman"/>
          <w:noProof/>
          <w:sz w:val="26"/>
          <w:szCs w:val="26"/>
        </w:rPr>
        <w:drawing>
          <wp:inline distT="0" distB="0" distL="0" distR="0" wp14:anchorId="51C5AA4C" wp14:editId="2722FE67">
            <wp:extent cx="5250180" cy="524256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l="2758" t="3142" r="2207" b="2869"/>
                    <a:stretch/>
                  </pic:blipFill>
                  <pic:spPr bwMode="auto">
                    <a:xfrm>
                      <a:off x="0" y="0"/>
                      <a:ext cx="5250180" cy="5242560"/>
                    </a:xfrm>
                    <a:prstGeom prst="rect">
                      <a:avLst/>
                    </a:prstGeom>
                    <a:noFill/>
                    <a:ln>
                      <a:noFill/>
                    </a:ln>
                    <a:extLst>
                      <a:ext uri="{53640926-AAD7-44D8-BBD7-CCE9431645EC}">
                        <a14:shadowObscured xmlns:a14="http://schemas.microsoft.com/office/drawing/2010/main"/>
                      </a:ext>
                    </a:extLst>
                  </pic:spPr>
                </pic:pic>
              </a:graphicData>
            </a:graphic>
          </wp:inline>
        </w:drawing>
      </w:r>
    </w:p>
    <w:p w:rsidR="00396E17" w:rsidRDefault="00396E17" w:rsidP="00396E17">
      <w:pPr>
        <w:rPr>
          <w:rFonts w:ascii="Times New Roman" w:hAnsi="Times New Roman" w:cs="Times New Roman"/>
          <w:sz w:val="26"/>
          <w:szCs w:val="26"/>
        </w:rPr>
      </w:pPr>
      <w:r w:rsidRPr="000C3FE7">
        <w:rPr>
          <w:rFonts w:ascii="Times New Roman" w:hAnsi="Times New Roman" w:cs="Times New Roman"/>
          <w:sz w:val="26"/>
          <w:szCs w:val="26"/>
        </w:rPr>
        <w:t>Các mô hình xử lý dưới đây sẽ mô tả chi tiết luồng xử lý từng use-case trên</w:t>
      </w:r>
    </w:p>
    <w:p w:rsidR="007A4B37" w:rsidRPr="000C3FE7" w:rsidRDefault="007A4B37" w:rsidP="00396E17">
      <w:pPr>
        <w:rPr>
          <w:rFonts w:ascii="Times New Roman" w:hAnsi="Times New Roman" w:cs="Times New Roman"/>
          <w:sz w:val="26"/>
          <w:szCs w:val="26"/>
        </w:rPr>
      </w:pPr>
    </w:p>
    <w:p w:rsidR="00396E17" w:rsidRPr="007A4B37" w:rsidRDefault="00396E17" w:rsidP="007A4B37">
      <w:pPr>
        <w:rPr>
          <w:rFonts w:ascii="Times New Roman" w:hAnsi="Times New Roman" w:cs="Times New Roman"/>
          <w:b/>
          <w:sz w:val="26"/>
          <w:szCs w:val="26"/>
        </w:rPr>
      </w:pPr>
      <w:r w:rsidRPr="007A4B37">
        <w:rPr>
          <w:rFonts w:ascii="Times New Roman" w:hAnsi="Times New Roman" w:cs="Times New Roman"/>
          <w:b/>
          <w:sz w:val="26"/>
          <w:szCs w:val="26"/>
        </w:rPr>
        <w:lastRenderedPageBreak/>
        <w:t>Biểu đồ tuần tự xử lý xem hình camera trực tiếp</w:t>
      </w:r>
    </w:p>
    <w:p w:rsidR="00396E17" w:rsidRPr="000C3FE7" w:rsidRDefault="00396E17" w:rsidP="00396E17">
      <w:pPr>
        <w:jc w:val="center"/>
        <w:rPr>
          <w:rFonts w:ascii="Times New Roman" w:hAnsi="Times New Roman" w:cs="Times New Roman"/>
          <w:sz w:val="26"/>
          <w:szCs w:val="26"/>
        </w:rPr>
      </w:pPr>
      <w:r w:rsidRPr="000C3FE7">
        <w:rPr>
          <w:rFonts w:ascii="Times New Roman" w:hAnsi="Times New Roman" w:cs="Times New Roman"/>
          <w:noProof/>
          <w:sz w:val="26"/>
          <w:szCs w:val="26"/>
        </w:rPr>
        <w:drawing>
          <wp:inline distT="0" distB="0" distL="0" distR="0" wp14:anchorId="04867244" wp14:editId="34DA3AB3">
            <wp:extent cx="3665220" cy="28498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65220" cy="2849880"/>
                    </a:xfrm>
                    <a:prstGeom prst="rect">
                      <a:avLst/>
                    </a:prstGeom>
                    <a:noFill/>
                    <a:ln>
                      <a:noFill/>
                    </a:ln>
                  </pic:spPr>
                </pic:pic>
              </a:graphicData>
            </a:graphic>
          </wp:inline>
        </w:drawing>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Người dùng chọn camera cần xem từ danh sách camera và bấm nút View(hoặc nhấp đúp chuột)</w:t>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Máy trạm trung tâm sẽ lấy đường link RTSP xem hình của camera được chọn. (Chú ý: đường link này là link đại diện chứ không phải là link trực tiếp đến camera)</w:t>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Máy trạm trung tâm thực hiện phiên làm việc RTSP để xem hình video.</w:t>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Quá trình truyền video từ Streaming Server đến Máy trạm trung tâm theo chuẩn RTSP</w:t>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Người dùng thực hiện thao tác ngừng xem trên giao diện Máy trạm trung tâm</w:t>
      </w:r>
    </w:p>
    <w:p w:rsidR="00396E17" w:rsidRPr="000C3FE7" w:rsidRDefault="00396E17" w:rsidP="00396E17">
      <w:pPr>
        <w:pStyle w:val="ListParagraph"/>
        <w:numPr>
          <w:ilvl w:val="0"/>
          <w:numId w:val="28"/>
        </w:numPr>
        <w:jc w:val="left"/>
        <w:rPr>
          <w:rFonts w:ascii="Times New Roman" w:hAnsi="Times New Roman" w:cs="Times New Roman"/>
          <w:sz w:val="26"/>
          <w:szCs w:val="26"/>
        </w:rPr>
      </w:pPr>
      <w:r w:rsidRPr="000C3FE7">
        <w:rPr>
          <w:rFonts w:ascii="Times New Roman" w:hAnsi="Times New Roman" w:cs="Times New Roman"/>
          <w:sz w:val="26"/>
          <w:szCs w:val="26"/>
        </w:rPr>
        <w:t>Máy trạm trung tâm thực hiện hủy phiên RTSP</w:t>
      </w:r>
    </w:p>
    <w:p w:rsidR="00396E17" w:rsidRDefault="00396E1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Default="007A4B37" w:rsidP="00396E17">
      <w:pPr>
        <w:pStyle w:val="ListParagraph"/>
        <w:rPr>
          <w:rFonts w:ascii="Times New Roman" w:hAnsi="Times New Roman" w:cs="Times New Roman"/>
          <w:sz w:val="26"/>
          <w:szCs w:val="26"/>
        </w:rPr>
      </w:pPr>
    </w:p>
    <w:p w:rsidR="007A4B37" w:rsidRPr="000C3FE7" w:rsidRDefault="007A4B37" w:rsidP="00396E17">
      <w:pPr>
        <w:pStyle w:val="ListParagraph"/>
        <w:rPr>
          <w:rFonts w:ascii="Times New Roman" w:hAnsi="Times New Roman" w:cs="Times New Roman"/>
          <w:sz w:val="26"/>
          <w:szCs w:val="26"/>
        </w:rPr>
      </w:pPr>
    </w:p>
    <w:p w:rsidR="00396E17" w:rsidRPr="007A4B37" w:rsidRDefault="00396E17" w:rsidP="007A4B37">
      <w:pPr>
        <w:rPr>
          <w:rFonts w:ascii="Times New Roman" w:hAnsi="Times New Roman" w:cs="Times New Roman"/>
          <w:b/>
          <w:sz w:val="26"/>
          <w:szCs w:val="26"/>
        </w:rPr>
      </w:pPr>
      <w:r w:rsidRPr="007A4B37">
        <w:rPr>
          <w:rFonts w:ascii="Times New Roman" w:hAnsi="Times New Roman" w:cs="Times New Roman"/>
          <w:b/>
          <w:sz w:val="26"/>
          <w:szCs w:val="26"/>
        </w:rPr>
        <w:lastRenderedPageBreak/>
        <w:t>Xem danh sách camera trong hệ thống</w:t>
      </w:r>
    </w:p>
    <w:p w:rsidR="00396E17" w:rsidRPr="000C3FE7" w:rsidRDefault="00396E17" w:rsidP="00396E17">
      <w:pPr>
        <w:rPr>
          <w:rFonts w:ascii="Times New Roman" w:hAnsi="Times New Roman" w:cs="Times New Roman"/>
          <w:b/>
          <w:sz w:val="26"/>
          <w:szCs w:val="26"/>
        </w:rPr>
      </w:pPr>
      <w:r w:rsidRPr="000C3FE7">
        <w:rPr>
          <w:rFonts w:ascii="Times New Roman" w:hAnsi="Times New Roman" w:cs="Times New Roman"/>
          <w:b/>
          <w:sz w:val="26"/>
          <w:szCs w:val="26"/>
        </w:rPr>
        <w:t>Sơ đồ</w:t>
      </w:r>
    </w:p>
    <w:p w:rsidR="00396E17" w:rsidRPr="000C3FE7" w:rsidRDefault="00396E17" w:rsidP="00396E17">
      <w:pPr>
        <w:jc w:val="center"/>
        <w:rPr>
          <w:rFonts w:ascii="Times New Roman" w:hAnsi="Times New Roman" w:cs="Times New Roman"/>
          <w:b/>
          <w:sz w:val="26"/>
          <w:szCs w:val="26"/>
        </w:rPr>
      </w:pPr>
      <w:r w:rsidRPr="000C3FE7">
        <w:rPr>
          <w:rFonts w:ascii="Times New Roman" w:hAnsi="Times New Roman" w:cs="Times New Roman"/>
          <w:b/>
          <w:noProof/>
          <w:sz w:val="26"/>
          <w:szCs w:val="26"/>
        </w:rPr>
        <w:drawing>
          <wp:inline distT="0" distB="0" distL="0" distR="0" wp14:anchorId="330AAE02" wp14:editId="3BC2596B">
            <wp:extent cx="3789385" cy="2164080"/>
            <wp:effectExtent l="0" t="0" r="190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89385" cy="2164080"/>
                    </a:xfrm>
                    <a:prstGeom prst="rect">
                      <a:avLst/>
                    </a:prstGeom>
                    <a:noFill/>
                    <a:ln>
                      <a:noFill/>
                    </a:ln>
                  </pic:spPr>
                </pic:pic>
              </a:graphicData>
            </a:graphic>
          </wp:inline>
        </w:drawing>
      </w:r>
    </w:p>
    <w:p w:rsidR="00396E17" w:rsidRPr="000C3FE7" w:rsidRDefault="00396E17" w:rsidP="00396E17">
      <w:pPr>
        <w:rPr>
          <w:rFonts w:ascii="Times New Roman" w:hAnsi="Times New Roman" w:cs="Times New Roman"/>
          <w:b/>
          <w:sz w:val="26"/>
          <w:szCs w:val="26"/>
        </w:rPr>
      </w:pPr>
      <w:r w:rsidRPr="000C3FE7">
        <w:rPr>
          <w:rFonts w:ascii="Times New Roman" w:hAnsi="Times New Roman" w:cs="Times New Roman"/>
          <w:b/>
          <w:sz w:val="26"/>
          <w:szCs w:val="26"/>
        </w:rPr>
        <w:t>Thuyết minh</w:t>
      </w:r>
    </w:p>
    <w:p w:rsidR="00396E17" w:rsidRPr="000C3FE7" w:rsidRDefault="00396E17" w:rsidP="00396E17">
      <w:pPr>
        <w:pStyle w:val="ListParagraph"/>
        <w:numPr>
          <w:ilvl w:val="0"/>
          <w:numId w:val="26"/>
        </w:numPr>
        <w:ind w:left="1080"/>
        <w:jc w:val="left"/>
        <w:rPr>
          <w:rFonts w:ascii="Times New Roman" w:hAnsi="Times New Roman" w:cs="Times New Roman"/>
          <w:b/>
          <w:sz w:val="26"/>
          <w:szCs w:val="26"/>
        </w:rPr>
      </w:pPr>
      <w:r w:rsidRPr="000C3FE7">
        <w:rPr>
          <w:rFonts w:ascii="Times New Roman" w:hAnsi="Times New Roman" w:cs="Times New Roman"/>
          <w:sz w:val="26"/>
          <w:szCs w:val="26"/>
        </w:rPr>
        <w:t>Ứng dụng Máy trạm trung tâm – Center Workstation gửi yêu cầu lấy danh sách camera đến Application Proxy.</w:t>
      </w:r>
    </w:p>
    <w:p w:rsidR="00396E17" w:rsidRPr="000C3FE7" w:rsidRDefault="00396E17" w:rsidP="00396E17">
      <w:pPr>
        <w:pStyle w:val="ListParagraph"/>
        <w:numPr>
          <w:ilvl w:val="0"/>
          <w:numId w:val="26"/>
        </w:numPr>
        <w:ind w:left="1080"/>
        <w:jc w:val="left"/>
        <w:rPr>
          <w:rFonts w:ascii="Times New Roman" w:hAnsi="Times New Roman" w:cs="Times New Roman"/>
          <w:b/>
          <w:sz w:val="26"/>
          <w:szCs w:val="26"/>
        </w:rPr>
      </w:pPr>
      <w:r w:rsidRPr="000C3FE7">
        <w:rPr>
          <w:rFonts w:ascii="Times New Roman" w:hAnsi="Times New Roman" w:cs="Times New Roman"/>
          <w:sz w:val="26"/>
          <w:szCs w:val="26"/>
        </w:rPr>
        <w:t>Application Proxy sẽ truy  vấn CSDL để lấy thông tin danh sách camera của hệ thống.</w:t>
      </w:r>
    </w:p>
    <w:p w:rsidR="00396E17" w:rsidRPr="000C3FE7" w:rsidRDefault="00396E17" w:rsidP="00396E17">
      <w:pPr>
        <w:pStyle w:val="ListParagraph"/>
        <w:numPr>
          <w:ilvl w:val="0"/>
          <w:numId w:val="26"/>
        </w:numPr>
        <w:ind w:left="1080"/>
        <w:jc w:val="left"/>
        <w:rPr>
          <w:rFonts w:ascii="Times New Roman" w:hAnsi="Times New Roman" w:cs="Times New Roman"/>
          <w:b/>
          <w:sz w:val="26"/>
          <w:szCs w:val="26"/>
        </w:rPr>
      </w:pPr>
      <w:r w:rsidRPr="000C3FE7">
        <w:rPr>
          <w:rFonts w:ascii="Times New Roman" w:hAnsi="Times New Roman" w:cs="Times New Roman"/>
          <w:sz w:val="26"/>
          <w:szCs w:val="26"/>
        </w:rPr>
        <w:t>Application Proxy trả về kết quả cho người dùng. Thông tin về camera không chỉ là tên mà còn có đường link URL để xem video, trạng thái của camera(bật, tắt, có ghi hay không, tín hiệu có hay mất) và nơi lưu trữ</w:t>
      </w:r>
    </w:p>
    <w:p w:rsidR="00396E17" w:rsidRDefault="00396E17"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Default="0037506E" w:rsidP="00396E17">
      <w:pPr>
        <w:pStyle w:val="ListParagraph"/>
        <w:ind w:left="1080"/>
        <w:rPr>
          <w:rFonts w:ascii="Times New Roman" w:hAnsi="Times New Roman" w:cs="Times New Roman"/>
          <w:b/>
          <w:sz w:val="26"/>
          <w:szCs w:val="26"/>
        </w:rPr>
      </w:pPr>
    </w:p>
    <w:p w:rsidR="0037506E" w:rsidRPr="000C3FE7" w:rsidRDefault="0037506E" w:rsidP="00396E17">
      <w:pPr>
        <w:pStyle w:val="ListParagraph"/>
        <w:ind w:left="1080"/>
        <w:rPr>
          <w:rFonts w:ascii="Times New Roman" w:hAnsi="Times New Roman" w:cs="Times New Roman"/>
          <w:b/>
          <w:sz w:val="26"/>
          <w:szCs w:val="26"/>
        </w:rPr>
      </w:pPr>
    </w:p>
    <w:p w:rsidR="00396E17" w:rsidRPr="0037506E" w:rsidRDefault="00396E17" w:rsidP="0037506E">
      <w:pPr>
        <w:rPr>
          <w:rFonts w:ascii="Times New Roman" w:hAnsi="Times New Roman" w:cs="Times New Roman"/>
          <w:b/>
          <w:sz w:val="26"/>
          <w:szCs w:val="26"/>
        </w:rPr>
      </w:pPr>
      <w:r w:rsidRPr="0037506E">
        <w:rPr>
          <w:rFonts w:ascii="Times New Roman" w:hAnsi="Times New Roman" w:cs="Times New Roman"/>
          <w:b/>
          <w:sz w:val="26"/>
          <w:szCs w:val="26"/>
        </w:rPr>
        <w:lastRenderedPageBreak/>
        <w:t>Thêm một camera vào danh sách quản lý của hệ thống</w:t>
      </w:r>
    </w:p>
    <w:p w:rsidR="00396E17" w:rsidRPr="000C3FE7" w:rsidRDefault="00396E17" w:rsidP="00396E17">
      <w:pPr>
        <w:rPr>
          <w:rFonts w:ascii="Times New Roman" w:hAnsi="Times New Roman" w:cs="Times New Roman"/>
          <w:b/>
          <w:sz w:val="26"/>
          <w:szCs w:val="26"/>
        </w:rPr>
      </w:pPr>
      <w:r w:rsidRPr="000C3FE7">
        <w:rPr>
          <w:rFonts w:ascii="Times New Roman" w:hAnsi="Times New Roman" w:cs="Times New Roman"/>
          <w:b/>
          <w:sz w:val="26"/>
          <w:szCs w:val="26"/>
        </w:rPr>
        <w:t>Sơ đồ</w:t>
      </w:r>
    </w:p>
    <w:p w:rsidR="00396E17" w:rsidRPr="000C3FE7" w:rsidRDefault="00396E17" w:rsidP="00396E17">
      <w:pPr>
        <w:jc w:val="center"/>
        <w:rPr>
          <w:rFonts w:ascii="Times New Roman" w:hAnsi="Times New Roman" w:cs="Times New Roman"/>
          <w:b/>
          <w:sz w:val="26"/>
          <w:szCs w:val="26"/>
        </w:rPr>
      </w:pPr>
      <w:r w:rsidRPr="000C3FE7">
        <w:rPr>
          <w:rFonts w:ascii="Times New Roman" w:hAnsi="Times New Roman" w:cs="Times New Roman"/>
          <w:b/>
          <w:noProof/>
          <w:sz w:val="26"/>
          <w:szCs w:val="26"/>
        </w:rPr>
        <w:drawing>
          <wp:inline distT="0" distB="0" distL="0" distR="0" wp14:anchorId="29ED3DC8" wp14:editId="0D67E851">
            <wp:extent cx="5677533" cy="5029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2">
                      <a:extLst>
                        <a:ext uri="{28A0092B-C50C-407E-A947-70E740481C1C}">
                          <a14:useLocalDpi xmlns:a14="http://schemas.microsoft.com/office/drawing/2010/main" val="0"/>
                        </a:ext>
                      </a:extLst>
                    </a:blip>
                    <a:srcRect l="2692" t="3576" r="18718" b="3966"/>
                    <a:stretch/>
                  </pic:blipFill>
                  <pic:spPr bwMode="auto">
                    <a:xfrm>
                      <a:off x="0" y="0"/>
                      <a:ext cx="5677533" cy="5029200"/>
                    </a:xfrm>
                    <a:prstGeom prst="rect">
                      <a:avLst/>
                    </a:prstGeom>
                    <a:noFill/>
                    <a:ln>
                      <a:noFill/>
                    </a:ln>
                    <a:extLst>
                      <a:ext uri="{53640926-AAD7-44D8-BBD7-CCE9431645EC}">
                        <a14:shadowObscured xmlns:a14="http://schemas.microsoft.com/office/drawing/2010/main"/>
                      </a:ext>
                    </a:extLst>
                  </pic:spPr>
                </pic:pic>
              </a:graphicData>
            </a:graphic>
          </wp:inline>
        </w:drawing>
      </w:r>
    </w:p>
    <w:p w:rsidR="00396E17" w:rsidRPr="000C3FE7" w:rsidRDefault="00396E17" w:rsidP="00396E17">
      <w:pPr>
        <w:rPr>
          <w:rFonts w:ascii="Times New Roman" w:hAnsi="Times New Roman" w:cs="Times New Roman"/>
          <w:sz w:val="26"/>
          <w:szCs w:val="26"/>
        </w:rPr>
      </w:pPr>
      <w:r w:rsidRPr="000C3FE7">
        <w:rPr>
          <w:rFonts w:ascii="Times New Roman" w:hAnsi="Times New Roman" w:cs="Times New Roman"/>
          <w:b/>
          <w:sz w:val="26"/>
          <w:szCs w:val="26"/>
        </w:rPr>
        <w:t>Thuyết minh</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Người dùng nhập các thông tin cho camera cần thêm mới. Bao gồm</w:t>
      </w:r>
    </w:p>
    <w:p w:rsidR="00396E17" w:rsidRPr="000C3FE7" w:rsidRDefault="00396E17" w:rsidP="00396E17">
      <w:pPr>
        <w:pStyle w:val="ListParagraph"/>
        <w:numPr>
          <w:ilvl w:val="1"/>
          <w:numId w:val="27"/>
        </w:numPr>
        <w:jc w:val="left"/>
        <w:rPr>
          <w:rFonts w:ascii="Times New Roman" w:hAnsi="Times New Roman" w:cs="Times New Roman"/>
          <w:sz w:val="26"/>
          <w:szCs w:val="26"/>
        </w:rPr>
      </w:pPr>
      <w:r w:rsidRPr="000C3FE7">
        <w:rPr>
          <w:rFonts w:ascii="Times New Roman" w:hAnsi="Times New Roman" w:cs="Times New Roman"/>
          <w:sz w:val="26"/>
          <w:szCs w:val="26"/>
        </w:rPr>
        <w:t>Số hiệu(GS-xxx, QS-xxx, DX-xxx), Tên camera, loại camera()</w:t>
      </w:r>
    </w:p>
    <w:p w:rsidR="00396E17" w:rsidRPr="000C3FE7" w:rsidRDefault="00396E17" w:rsidP="00396E17">
      <w:pPr>
        <w:pStyle w:val="ListParagraph"/>
        <w:numPr>
          <w:ilvl w:val="1"/>
          <w:numId w:val="27"/>
        </w:numPr>
        <w:jc w:val="left"/>
        <w:rPr>
          <w:rFonts w:ascii="Times New Roman" w:hAnsi="Times New Roman" w:cs="Times New Roman"/>
          <w:sz w:val="26"/>
          <w:szCs w:val="26"/>
        </w:rPr>
      </w:pPr>
      <w:r w:rsidRPr="000C3FE7">
        <w:rPr>
          <w:rFonts w:ascii="Times New Roman" w:hAnsi="Times New Roman" w:cs="Times New Roman"/>
          <w:sz w:val="26"/>
          <w:szCs w:val="26"/>
        </w:rPr>
        <w:t xml:space="preserve">Đường link RTSP đến camera. </w:t>
      </w:r>
      <w:r w:rsidRPr="000C3FE7">
        <w:rPr>
          <w:rFonts w:ascii="Times New Roman" w:hAnsi="Times New Roman" w:cs="Times New Roman"/>
          <w:sz w:val="26"/>
          <w:szCs w:val="26"/>
          <w:u w:val="single"/>
        </w:rPr>
        <w:t>Quy ước gọi đường link này là link RTSP gốc tới camera(URL-O)</w:t>
      </w:r>
    </w:p>
    <w:p w:rsidR="00396E17" w:rsidRPr="000C3FE7" w:rsidRDefault="00396E17" w:rsidP="00396E17">
      <w:pPr>
        <w:pStyle w:val="ListParagraph"/>
        <w:numPr>
          <w:ilvl w:val="1"/>
          <w:numId w:val="27"/>
        </w:numPr>
        <w:jc w:val="left"/>
        <w:rPr>
          <w:rFonts w:ascii="Times New Roman" w:hAnsi="Times New Roman" w:cs="Times New Roman"/>
          <w:sz w:val="26"/>
          <w:szCs w:val="26"/>
        </w:rPr>
      </w:pPr>
      <w:r w:rsidRPr="000C3FE7">
        <w:rPr>
          <w:rFonts w:ascii="Times New Roman" w:hAnsi="Times New Roman" w:cs="Times New Roman"/>
          <w:sz w:val="26"/>
          <w:szCs w:val="26"/>
        </w:rPr>
        <w:t>Mức chất lượng xem hình trực tiếp: độ phân giải, bitrate</w:t>
      </w:r>
    </w:p>
    <w:p w:rsidR="00396E17" w:rsidRPr="000C3FE7" w:rsidRDefault="00396E17" w:rsidP="00396E17">
      <w:pPr>
        <w:pStyle w:val="ListParagraph"/>
        <w:numPr>
          <w:ilvl w:val="1"/>
          <w:numId w:val="27"/>
        </w:numPr>
        <w:jc w:val="left"/>
        <w:rPr>
          <w:rFonts w:ascii="Times New Roman" w:hAnsi="Times New Roman" w:cs="Times New Roman"/>
          <w:sz w:val="26"/>
          <w:szCs w:val="26"/>
        </w:rPr>
      </w:pPr>
      <w:r w:rsidRPr="000C3FE7">
        <w:rPr>
          <w:rFonts w:ascii="Times New Roman" w:hAnsi="Times New Roman" w:cs="Times New Roman"/>
          <w:sz w:val="26"/>
          <w:szCs w:val="26"/>
        </w:rPr>
        <w:t>Mức chất lượng video lưu trữ: độ phân giải, bitrate</w:t>
      </w:r>
    </w:p>
    <w:p w:rsidR="00396E17" w:rsidRPr="000C3FE7" w:rsidRDefault="00396E17" w:rsidP="00396E17">
      <w:pPr>
        <w:pStyle w:val="ListParagraph"/>
        <w:numPr>
          <w:ilvl w:val="1"/>
          <w:numId w:val="27"/>
        </w:numPr>
        <w:jc w:val="left"/>
        <w:rPr>
          <w:rFonts w:ascii="Times New Roman" w:hAnsi="Times New Roman" w:cs="Times New Roman"/>
          <w:sz w:val="26"/>
          <w:szCs w:val="26"/>
        </w:rPr>
      </w:pPr>
      <w:r w:rsidRPr="000C3FE7">
        <w:rPr>
          <w:rFonts w:ascii="Times New Roman" w:hAnsi="Times New Roman" w:cs="Times New Roman"/>
          <w:sz w:val="26"/>
          <w:szCs w:val="26"/>
        </w:rPr>
        <w:t>Nơi lưu trữ</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trạm trung tâm gửi yêu cầu thêm mới camera tới lớp truy nhập</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lastRenderedPageBreak/>
        <w:t>Máy chủ Application Proxy ở lớp truy nhập sẽ chuyển tiếp yêu cầu thêm mới tới Máy chủ Phân phối video</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 xml:space="preserve">Máy chủ Phân phối video thực thi yêu cầu thêm mới camera. Kết quả là đường link RTSP tới luồng video của camera mới được thêm. </w:t>
      </w:r>
      <w:r w:rsidRPr="000C3FE7">
        <w:rPr>
          <w:rFonts w:ascii="Times New Roman" w:hAnsi="Times New Roman" w:cs="Times New Roman"/>
          <w:sz w:val="26"/>
          <w:szCs w:val="26"/>
          <w:u w:val="single"/>
        </w:rPr>
        <w:t>Quy ước gọi đường link này là RTSP đại diện camera(URL-P).</w:t>
      </w:r>
      <w:r w:rsidRPr="000C3FE7">
        <w:rPr>
          <w:rFonts w:ascii="Times New Roman" w:hAnsi="Times New Roman" w:cs="Times New Roman"/>
          <w:sz w:val="26"/>
          <w:szCs w:val="26"/>
        </w:rPr>
        <w:t xml:space="preserve"> Vì lí do an toàn và tối ưu băng thông truyền dẫn nên hệ thống hạn chế truy cập trực tiếp đến camera mà phải thông qua proxy chính là Streaming Server</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Phân phối video gửi trả kết quả</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Application Proxy chuyển tiếp kết quả về Máy trạm trung tâm</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trạm trung tâm yêu cầu cập nhật camera mới vào CSDL</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web thực thi cập nhật CSDL</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trạm trung tâm gửi yêu cầu ghi video của camera</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web chuyển tiếp yêu cầu ghi đến Máy chủ NVR</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NVR thực thi yêu cầu. Giá trị trả về là giá trị số nguyên để biểu diễn kết quả thành công hay các li do thất bại</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NVR gửi kết quả</w:t>
      </w:r>
    </w:p>
    <w:p w:rsidR="00396E17" w:rsidRPr="000C3FE7" w:rsidRDefault="00396E17" w:rsidP="00396E17">
      <w:pPr>
        <w:pStyle w:val="ListParagraph"/>
        <w:numPr>
          <w:ilvl w:val="0"/>
          <w:numId w:val="27"/>
        </w:numPr>
        <w:ind w:left="1080"/>
        <w:jc w:val="left"/>
        <w:rPr>
          <w:rFonts w:ascii="Times New Roman" w:hAnsi="Times New Roman" w:cs="Times New Roman"/>
          <w:sz w:val="26"/>
          <w:szCs w:val="26"/>
        </w:rPr>
      </w:pPr>
      <w:r w:rsidRPr="000C3FE7">
        <w:rPr>
          <w:rFonts w:ascii="Times New Roman" w:hAnsi="Times New Roman" w:cs="Times New Roman"/>
          <w:sz w:val="26"/>
          <w:szCs w:val="26"/>
        </w:rPr>
        <w:t>Máy chủ web chuyển tiếp kết quả về cho Máy trạm trung tâm</w:t>
      </w:r>
    </w:p>
    <w:p w:rsidR="007406AB" w:rsidRDefault="007406AB" w:rsidP="00822B4D">
      <w:pPr>
        <w:ind w:left="720"/>
        <w:rPr>
          <w:rFonts w:ascii="Times New Roman" w:hAnsi="Times New Roman" w:cs="Times New Roman"/>
          <w:sz w:val="26"/>
          <w:szCs w:val="26"/>
        </w:rPr>
      </w:pPr>
      <w:r>
        <w:rPr>
          <w:rFonts w:ascii="Times New Roman" w:hAnsi="Times New Roman" w:cs="Times New Roman"/>
          <w:sz w:val="26"/>
          <w:szCs w:val="26"/>
        </w:rPr>
        <w:br/>
      </w:r>
    </w:p>
    <w:p w:rsidR="007406AB" w:rsidRDefault="007406AB">
      <w:pPr>
        <w:rPr>
          <w:rFonts w:ascii="Times New Roman" w:hAnsi="Times New Roman" w:cs="Times New Roman"/>
          <w:sz w:val="26"/>
          <w:szCs w:val="26"/>
        </w:rPr>
      </w:pPr>
      <w:r>
        <w:rPr>
          <w:rFonts w:ascii="Times New Roman" w:hAnsi="Times New Roman" w:cs="Times New Roman"/>
          <w:sz w:val="26"/>
          <w:szCs w:val="26"/>
        </w:rPr>
        <w:br w:type="page"/>
      </w:r>
    </w:p>
    <w:p w:rsidR="00822B4D" w:rsidRDefault="0073115F" w:rsidP="007406AB">
      <w:pPr>
        <w:ind w:left="720"/>
        <w:jc w:val="center"/>
        <w:rPr>
          <w:rFonts w:ascii="Times New Roman" w:hAnsi="Times New Roman" w:cs="Times New Roman"/>
          <w:b/>
          <w:sz w:val="26"/>
          <w:szCs w:val="26"/>
        </w:rPr>
      </w:pPr>
      <w:r>
        <w:rPr>
          <w:rFonts w:ascii="Times New Roman" w:hAnsi="Times New Roman" w:cs="Times New Roman"/>
          <w:b/>
          <w:sz w:val="26"/>
          <w:szCs w:val="26"/>
        </w:rPr>
        <w:lastRenderedPageBreak/>
        <w:t>MỤC LỤC</w:t>
      </w:r>
    </w:p>
    <w:sdt>
      <w:sdtPr>
        <w:rPr>
          <w:rFonts w:asciiTheme="minorHAnsi" w:eastAsiaTheme="minorHAnsi" w:hAnsiTheme="minorHAnsi" w:cstheme="minorBidi"/>
          <w:b w:val="0"/>
          <w:bCs w:val="0"/>
          <w:color w:val="auto"/>
          <w:sz w:val="22"/>
          <w:szCs w:val="22"/>
          <w:lang w:eastAsia="en-US"/>
        </w:rPr>
        <w:id w:val="565691517"/>
        <w:docPartObj>
          <w:docPartGallery w:val="Table of Contents"/>
          <w:docPartUnique/>
        </w:docPartObj>
      </w:sdtPr>
      <w:sdtEndPr>
        <w:rPr>
          <w:noProof/>
        </w:rPr>
      </w:sdtEndPr>
      <w:sdtContent>
        <w:p w:rsidR="007406AB" w:rsidRDefault="007406AB">
          <w:pPr>
            <w:pStyle w:val="TOCHeading"/>
          </w:pPr>
        </w:p>
        <w:p w:rsidR="00C3413F" w:rsidRPr="00C3413F" w:rsidRDefault="007406AB">
          <w:pPr>
            <w:pStyle w:val="TOC1"/>
            <w:tabs>
              <w:tab w:val="right" w:leader="dot" w:pos="9350"/>
            </w:tabs>
            <w:rPr>
              <w:rFonts w:ascii="Times New Roman" w:eastAsiaTheme="minorEastAsia" w:hAnsi="Times New Roman" w:cs="Times New Roman"/>
              <w:b/>
              <w:noProof/>
              <w:sz w:val="24"/>
              <w:szCs w:val="24"/>
            </w:rPr>
          </w:pPr>
          <w:r w:rsidRPr="007406AB">
            <w:fldChar w:fldCharType="begin"/>
          </w:r>
          <w:r w:rsidRPr="007406AB">
            <w:instrText xml:space="preserve"> TOC \o "1-3" \h \z \u </w:instrText>
          </w:r>
          <w:r w:rsidRPr="007406AB">
            <w:fldChar w:fldCharType="separate"/>
          </w:r>
          <w:hyperlink w:anchor="_Toc441342141" w:history="1">
            <w:r w:rsidR="00C3413F" w:rsidRPr="00C3413F">
              <w:rPr>
                <w:rStyle w:val="Hyperlink"/>
                <w:rFonts w:ascii="Times New Roman" w:hAnsi="Times New Roman" w:cs="Times New Roman"/>
                <w:b/>
                <w:noProof/>
                <w:sz w:val="24"/>
                <w:szCs w:val="24"/>
              </w:rPr>
              <w:t>LỜI NÓI ĐẦU</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41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1</w:t>
            </w:r>
            <w:r w:rsidR="00C3413F" w:rsidRPr="00C3413F">
              <w:rPr>
                <w:rFonts w:ascii="Times New Roman" w:hAnsi="Times New Roman" w:cs="Times New Roman"/>
                <w:b/>
                <w:noProof/>
                <w:webHidden/>
                <w:sz w:val="24"/>
                <w:szCs w:val="24"/>
              </w:rPr>
              <w:fldChar w:fldCharType="end"/>
            </w:r>
          </w:hyperlink>
        </w:p>
        <w:p w:rsidR="00C3413F" w:rsidRPr="00C3413F" w:rsidRDefault="000A44E7">
          <w:pPr>
            <w:pStyle w:val="TOC1"/>
            <w:tabs>
              <w:tab w:val="right" w:leader="dot" w:pos="9350"/>
            </w:tabs>
            <w:rPr>
              <w:rFonts w:ascii="Times New Roman" w:eastAsiaTheme="minorEastAsia" w:hAnsi="Times New Roman" w:cs="Times New Roman"/>
              <w:b/>
              <w:noProof/>
              <w:sz w:val="24"/>
              <w:szCs w:val="24"/>
            </w:rPr>
          </w:pPr>
          <w:hyperlink w:anchor="_Toc441342142" w:history="1">
            <w:r w:rsidR="00C3413F" w:rsidRPr="00C3413F">
              <w:rPr>
                <w:rStyle w:val="Hyperlink"/>
                <w:rFonts w:ascii="Times New Roman" w:hAnsi="Times New Roman" w:cs="Times New Roman"/>
                <w:b/>
                <w:noProof/>
                <w:sz w:val="24"/>
                <w:szCs w:val="24"/>
              </w:rPr>
              <w:t>CHƯƠNG 1: GIỚI THIỆU</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42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2</w:t>
            </w:r>
            <w:r w:rsidR="00C3413F" w:rsidRPr="00C3413F">
              <w:rPr>
                <w:rFonts w:ascii="Times New Roman" w:hAnsi="Times New Roman" w:cs="Times New Roman"/>
                <w:b/>
                <w:noProof/>
                <w:webHidden/>
                <w:sz w:val="24"/>
                <w:szCs w:val="24"/>
              </w:rPr>
              <w:fldChar w:fldCharType="end"/>
            </w:r>
          </w:hyperlink>
        </w:p>
        <w:p w:rsidR="00C3413F" w:rsidRPr="00C3413F" w:rsidRDefault="000A44E7">
          <w:pPr>
            <w:pStyle w:val="TOC2"/>
            <w:tabs>
              <w:tab w:val="left" w:pos="880"/>
              <w:tab w:val="right" w:leader="dot" w:pos="9350"/>
            </w:tabs>
            <w:rPr>
              <w:rFonts w:ascii="Times New Roman" w:eastAsiaTheme="minorEastAsia" w:hAnsi="Times New Roman" w:cs="Times New Roman"/>
              <w:noProof/>
              <w:sz w:val="24"/>
              <w:szCs w:val="24"/>
            </w:rPr>
          </w:pPr>
          <w:hyperlink w:anchor="_Toc441342143" w:history="1">
            <w:r w:rsidR="00C3413F" w:rsidRPr="00C3413F">
              <w:rPr>
                <w:rStyle w:val="Hyperlink"/>
                <w:rFonts w:ascii="Times New Roman" w:hAnsi="Times New Roman" w:cs="Times New Roman"/>
                <w:noProof/>
                <w:sz w:val="24"/>
                <w:szCs w:val="24"/>
              </w:rPr>
              <w:t>1.1.</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Tầm quan trọng của đề tài:</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3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880"/>
              <w:tab w:val="right" w:leader="dot" w:pos="9350"/>
            </w:tabs>
            <w:rPr>
              <w:rFonts w:ascii="Times New Roman" w:eastAsiaTheme="minorEastAsia" w:hAnsi="Times New Roman" w:cs="Times New Roman"/>
              <w:noProof/>
              <w:sz w:val="24"/>
              <w:szCs w:val="24"/>
            </w:rPr>
          </w:pPr>
          <w:hyperlink w:anchor="_Toc441342144" w:history="1">
            <w:r w:rsidR="00C3413F" w:rsidRPr="00C3413F">
              <w:rPr>
                <w:rStyle w:val="Hyperlink"/>
                <w:rFonts w:ascii="Times New Roman" w:hAnsi="Times New Roman" w:cs="Times New Roman"/>
                <w:noProof/>
                <w:sz w:val="24"/>
                <w:szCs w:val="24"/>
              </w:rPr>
              <w:t>1.2.</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Phạm vi</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4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880"/>
              <w:tab w:val="right" w:leader="dot" w:pos="9350"/>
            </w:tabs>
            <w:rPr>
              <w:rFonts w:ascii="Times New Roman" w:eastAsiaTheme="minorEastAsia" w:hAnsi="Times New Roman" w:cs="Times New Roman"/>
              <w:noProof/>
              <w:sz w:val="24"/>
              <w:szCs w:val="24"/>
            </w:rPr>
          </w:pPr>
          <w:hyperlink w:anchor="_Toc441342145" w:history="1">
            <w:r w:rsidR="00C3413F" w:rsidRPr="00C3413F">
              <w:rPr>
                <w:rStyle w:val="Hyperlink"/>
                <w:rFonts w:ascii="Times New Roman" w:hAnsi="Times New Roman" w:cs="Times New Roman"/>
                <w:noProof/>
                <w:sz w:val="24"/>
                <w:szCs w:val="24"/>
              </w:rPr>
              <w:t>1.3.</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Các định nghĩa và từ viết tắt</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5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880"/>
              <w:tab w:val="right" w:leader="dot" w:pos="9350"/>
            </w:tabs>
            <w:rPr>
              <w:rFonts w:ascii="Times New Roman" w:eastAsiaTheme="minorEastAsia" w:hAnsi="Times New Roman" w:cs="Times New Roman"/>
              <w:noProof/>
              <w:sz w:val="24"/>
              <w:szCs w:val="24"/>
            </w:rPr>
          </w:pPr>
          <w:hyperlink w:anchor="_Toc441342146" w:history="1">
            <w:r w:rsidR="00C3413F" w:rsidRPr="00C3413F">
              <w:rPr>
                <w:rStyle w:val="Hyperlink"/>
                <w:rFonts w:ascii="Times New Roman" w:hAnsi="Times New Roman" w:cs="Times New Roman"/>
                <w:noProof/>
                <w:sz w:val="24"/>
                <w:szCs w:val="24"/>
              </w:rPr>
              <w:t>1.4.</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Yêu cầu người dùng</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6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right" w:leader="dot" w:pos="9350"/>
            </w:tabs>
            <w:rPr>
              <w:rFonts w:ascii="Times New Roman" w:eastAsiaTheme="minorEastAsia" w:hAnsi="Times New Roman" w:cs="Times New Roman"/>
              <w:b/>
              <w:noProof/>
              <w:sz w:val="24"/>
              <w:szCs w:val="24"/>
            </w:rPr>
          </w:pPr>
          <w:hyperlink w:anchor="_Toc441342147" w:history="1">
            <w:r w:rsidR="00C3413F" w:rsidRPr="00C3413F">
              <w:rPr>
                <w:rStyle w:val="Hyperlink"/>
                <w:rFonts w:ascii="Times New Roman" w:hAnsi="Times New Roman" w:cs="Times New Roman"/>
                <w:b/>
                <w:noProof/>
                <w:sz w:val="24"/>
                <w:szCs w:val="24"/>
              </w:rPr>
              <w:t>CHƯƠNG 2: KIẾN TRÚC HỆ THỐNG</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47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4</w:t>
            </w:r>
            <w:r w:rsidR="00C3413F" w:rsidRPr="00C3413F">
              <w:rPr>
                <w:rFonts w:ascii="Times New Roman" w:hAnsi="Times New Roman" w:cs="Times New Roman"/>
                <w:b/>
                <w:noProof/>
                <w:webHidden/>
                <w:sz w:val="24"/>
                <w:szCs w:val="24"/>
              </w:rPr>
              <w:fldChar w:fldCharType="end"/>
            </w:r>
          </w:hyperlink>
        </w:p>
        <w:p w:rsidR="00C3413F" w:rsidRPr="00C3413F" w:rsidRDefault="000A44E7">
          <w:pPr>
            <w:pStyle w:val="TOC1"/>
            <w:tabs>
              <w:tab w:val="left" w:pos="660"/>
              <w:tab w:val="right" w:leader="dot" w:pos="9350"/>
            </w:tabs>
            <w:rPr>
              <w:rFonts w:ascii="Times New Roman" w:eastAsiaTheme="minorEastAsia" w:hAnsi="Times New Roman" w:cs="Times New Roman"/>
              <w:noProof/>
              <w:sz w:val="24"/>
              <w:szCs w:val="24"/>
            </w:rPr>
          </w:pPr>
          <w:hyperlink w:anchor="_Toc441342148" w:history="1">
            <w:r w:rsidR="00C3413F" w:rsidRPr="00C3413F">
              <w:rPr>
                <w:rStyle w:val="Hyperlink"/>
                <w:rFonts w:ascii="Times New Roman" w:hAnsi="Times New Roman" w:cs="Times New Roman"/>
                <w:noProof/>
                <w:sz w:val="24"/>
                <w:szCs w:val="24"/>
              </w:rPr>
              <w:t>2.1.</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Các ràng buộc thiết kế kiến trúc</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8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4</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left" w:pos="660"/>
              <w:tab w:val="right" w:leader="dot" w:pos="9350"/>
            </w:tabs>
            <w:rPr>
              <w:rFonts w:ascii="Times New Roman" w:eastAsiaTheme="minorEastAsia" w:hAnsi="Times New Roman" w:cs="Times New Roman"/>
              <w:noProof/>
              <w:sz w:val="24"/>
              <w:szCs w:val="24"/>
            </w:rPr>
          </w:pPr>
          <w:hyperlink w:anchor="_Toc441342149" w:history="1">
            <w:r w:rsidR="00C3413F" w:rsidRPr="00C3413F">
              <w:rPr>
                <w:rStyle w:val="Hyperlink"/>
                <w:rFonts w:ascii="Times New Roman" w:hAnsi="Times New Roman" w:cs="Times New Roman"/>
                <w:noProof/>
                <w:sz w:val="24"/>
                <w:szCs w:val="24"/>
              </w:rPr>
              <w:t>2.2.</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Kiến trúc hệ thống</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49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4</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right" w:leader="dot" w:pos="9350"/>
            </w:tabs>
            <w:rPr>
              <w:rFonts w:ascii="Times New Roman" w:eastAsiaTheme="minorEastAsia" w:hAnsi="Times New Roman" w:cs="Times New Roman"/>
              <w:b/>
              <w:noProof/>
              <w:sz w:val="24"/>
              <w:szCs w:val="24"/>
            </w:rPr>
          </w:pPr>
          <w:hyperlink w:anchor="_Toc441342150" w:history="1">
            <w:r w:rsidR="00C3413F" w:rsidRPr="00C3413F">
              <w:rPr>
                <w:rStyle w:val="Hyperlink"/>
                <w:rFonts w:ascii="Times New Roman" w:hAnsi="Times New Roman" w:cs="Times New Roman"/>
                <w:b/>
                <w:noProof/>
                <w:sz w:val="24"/>
                <w:szCs w:val="24"/>
              </w:rPr>
              <w:t>CHƯƠNG 3: MÔ HÌNH HÓA HỆ THỐNG</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50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9</w:t>
            </w:r>
            <w:r w:rsidR="00C3413F" w:rsidRPr="00C3413F">
              <w:rPr>
                <w:rFonts w:ascii="Times New Roman" w:hAnsi="Times New Roman" w:cs="Times New Roman"/>
                <w:b/>
                <w:noProof/>
                <w:webHidden/>
                <w:sz w:val="24"/>
                <w:szCs w:val="24"/>
              </w:rPr>
              <w:fldChar w:fldCharType="end"/>
            </w:r>
          </w:hyperlink>
        </w:p>
        <w:p w:rsidR="00C3413F" w:rsidRPr="00C3413F" w:rsidRDefault="000A44E7">
          <w:pPr>
            <w:pStyle w:val="TOC1"/>
            <w:tabs>
              <w:tab w:val="left" w:pos="660"/>
              <w:tab w:val="right" w:leader="dot" w:pos="9350"/>
            </w:tabs>
            <w:rPr>
              <w:rFonts w:ascii="Times New Roman" w:eastAsiaTheme="minorEastAsia" w:hAnsi="Times New Roman" w:cs="Times New Roman"/>
              <w:noProof/>
              <w:sz w:val="24"/>
              <w:szCs w:val="24"/>
            </w:rPr>
          </w:pPr>
          <w:hyperlink w:anchor="_Toc441342151" w:history="1">
            <w:r w:rsidR="00C3413F" w:rsidRPr="00C3413F">
              <w:rPr>
                <w:rStyle w:val="Hyperlink"/>
                <w:rFonts w:ascii="Times New Roman" w:hAnsi="Times New Roman" w:cs="Times New Roman"/>
                <w:noProof/>
                <w:sz w:val="24"/>
                <w:szCs w:val="24"/>
              </w:rPr>
              <w:t>3.1.</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MÔ HÌNH TÌNH HUỐNG SỬ DỤNG (USE-CASE VIEW)</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1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9</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left" w:pos="660"/>
              <w:tab w:val="right" w:leader="dot" w:pos="9350"/>
            </w:tabs>
            <w:rPr>
              <w:rFonts w:ascii="Times New Roman" w:eastAsiaTheme="minorEastAsia" w:hAnsi="Times New Roman" w:cs="Times New Roman"/>
              <w:noProof/>
              <w:sz w:val="24"/>
              <w:szCs w:val="24"/>
            </w:rPr>
          </w:pPr>
          <w:hyperlink w:anchor="_Toc441342152" w:history="1">
            <w:r w:rsidR="00C3413F" w:rsidRPr="00C3413F">
              <w:rPr>
                <w:rStyle w:val="Hyperlink"/>
                <w:rFonts w:ascii="Times New Roman" w:hAnsi="Times New Roman" w:cs="Times New Roman"/>
                <w:noProof/>
                <w:sz w:val="24"/>
                <w:szCs w:val="24"/>
              </w:rPr>
              <w:t>3.2.</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MÔ HÌNH LOGIC (LOGICAL VIEW)</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2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0</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left" w:pos="660"/>
              <w:tab w:val="right" w:leader="dot" w:pos="9350"/>
            </w:tabs>
            <w:rPr>
              <w:rFonts w:ascii="Times New Roman" w:eastAsiaTheme="minorEastAsia" w:hAnsi="Times New Roman" w:cs="Times New Roman"/>
              <w:noProof/>
              <w:sz w:val="24"/>
              <w:szCs w:val="24"/>
            </w:rPr>
          </w:pPr>
          <w:hyperlink w:anchor="_Toc441342153" w:history="1">
            <w:r w:rsidR="00C3413F" w:rsidRPr="00C3413F">
              <w:rPr>
                <w:rStyle w:val="Hyperlink"/>
                <w:rFonts w:ascii="Times New Roman" w:hAnsi="Times New Roman" w:cs="Times New Roman"/>
                <w:noProof/>
                <w:sz w:val="24"/>
                <w:szCs w:val="24"/>
              </w:rPr>
              <w:t>3.3.</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MÔ HÌNH XỬ LÝ(PROCESS VIEW)</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3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1</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1100"/>
              <w:tab w:val="right" w:leader="dot" w:pos="9350"/>
            </w:tabs>
            <w:rPr>
              <w:rFonts w:ascii="Times New Roman" w:eastAsiaTheme="minorEastAsia" w:hAnsi="Times New Roman" w:cs="Times New Roman"/>
              <w:noProof/>
              <w:sz w:val="24"/>
              <w:szCs w:val="24"/>
            </w:rPr>
          </w:pPr>
          <w:hyperlink w:anchor="_Toc441342154" w:history="1">
            <w:r w:rsidR="00C3413F" w:rsidRPr="00C3413F">
              <w:rPr>
                <w:rStyle w:val="Hyperlink"/>
                <w:rFonts w:ascii="Times New Roman" w:hAnsi="Times New Roman" w:cs="Times New Roman"/>
                <w:noProof/>
                <w:sz w:val="24"/>
                <w:szCs w:val="24"/>
              </w:rPr>
              <w:t>3.3.1.</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Luồng xử lý xem hình trực tiếp của một camera</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4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1</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1100"/>
              <w:tab w:val="right" w:leader="dot" w:pos="9350"/>
            </w:tabs>
            <w:rPr>
              <w:rFonts w:ascii="Times New Roman" w:eastAsiaTheme="minorEastAsia" w:hAnsi="Times New Roman" w:cs="Times New Roman"/>
              <w:noProof/>
              <w:sz w:val="24"/>
              <w:szCs w:val="24"/>
            </w:rPr>
          </w:pPr>
          <w:hyperlink w:anchor="_Toc441342155" w:history="1">
            <w:r w:rsidR="00C3413F" w:rsidRPr="00C3413F">
              <w:rPr>
                <w:rStyle w:val="Hyperlink"/>
                <w:rFonts w:ascii="Times New Roman" w:hAnsi="Times New Roman" w:cs="Times New Roman"/>
                <w:noProof/>
                <w:sz w:val="24"/>
                <w:szCs w:val="24"/>
              </w:rPr>
              <w:t>3.3.2.</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Luồng xử lý xem lại hình lưu trữ của một camera</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5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1</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1100"/>
              <w:tab w:val="right" w:leader="dot" w:pos="9350"/>
            </w:tabs>
            <w:rPr>
              <w:rFonts w:ascii="Times New Roman" w:eastAsiaTheme="minorEastAsia" w:hAnsi="Times New Roman" w:cs="Times New Roman"/>
              <w:noProof/>
              <w:sz w:val="24"/>
              <w:szCs w:val="24"/>
            </w:rPr>
          </w:pPr>
          <w:hyperlink w:anchor="_Toc441342156" w:history="1">
            <w:r w:rsidR="00C3413F" w:rsidRPr="00C3413F">
              <w:rPr>
                <w:rStyle w:val="Hyperlink"/>
                <w:rFonts w:ascii="Times New Roman" w:hAnsi="Times New Roman" w:cs="Times New Roman"/>
                <w:noProof/>
                <w:sz w:val="24"/>
                <w:szCs w:val="24"/>
              </w:rPr>
              <w:t>3.3.3.</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Luồng xử lý điều khiển PTZ của một camera</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6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1100"/>
              <w:tab w:val="right" w:leader="dot" w:pos="9350"/>
            </w:tabs>
            <w:rPr>
              <w:rFonts w:ascii="Times New Roman" w:eastAsiaTheme="minorEastAsia" w:hAnsi="Times New Roman" w:cs="Times New Roman"/>
              <w:noProof/>
              <w:sz w:val="24"/>
              <w:szCs w:val="24"/>
            </w:rPr>
          </w:pPr>
          <w:hyperlink w:anchor="_Toc441342157" w:history="1">
            <w:r w:rsidR="00C3413F" w:rsidRPr="00C3413F">
              <w:rPr>
                <w:rStyle w:val="Hyperlink"/>
                <w:rFonts w:ascii="Times New Roman" w:hAnsi="Times New Roman" w:cs="Times New Roman"/>
                <w:noProof/>
                <w:sz w:val="24"/>
                <w:szCs w:val="24"/>
              </w:rPr>
              <w:t>3.3.4.</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Luồng xử lý lấy danh sách camera của hệ thống</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7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2"/>
            <w:tabs>
              <w:tab w:val="left" w:pos="1100"/>
              <w:tab w:val="right" w:leader="dot" w:pos="9350"/>
            </w:tabs>
            <w:rPr>
              <w:rFonts w:ascii="Times New Roman" w:eastAsiaTheme="minorEastAsia" w:hAnsi="Times New Roman" w:cs="Times New Roman"/>
              <w:noProof/>
              <w:sz w:val="24"/>
              <w:szCs w:val="24"/>
            </w:rPr>
          </w:pPr>
          <w:hyperlink w:anchor="_Toc441342158" w:history="1">
            <w:r w:rsidR="00C3413F" w:rsidRPr="00C3413F">
              <w:rPr>
                <w:rStyle w:val="Hyperlink"/>
                <w:rFonts w:ascii="Times New Roman" w:hAnsi="Times New Roman" w:cs="Times New Roman"/>
                <w:noProof/>
                <w:sz w:val="24"/>
                <w:szCs w:val="24"/>
              </w:rPr>
              <w:t>3.3.5.</w:t>
            </w:r>
            <w:r w:rsidR="00C3413F" w:rsidRPr="00C3413F">
              <w:rPr>
                <w:rFonts w:ascii="Times New Roman" w:eastAsiaTheme="minorEastAsia" w:hAnsi="Times New Roman" w:cs="Times New Roman"/>
                <w:noProof/>
                <w:sz w:val="24"/>
                <w:szCs w:val="24"/>
              </w:rPr>
              <w:tab/>
            </w:r>
            <w:r w:rsidR="00C3413F" w:rsidRPr="00C3413F">
              <w:rPr>
                <w:rStyle w:val="Hyperlink"/>
                <w:rFonts w:ascii="Times New Roman" w:hAnsi="Times New Roman" w:cs="Times New Roman"/>
                <w:noProof/>
                <w:sz w:val="24"/>
                <w:szCs w:val="24"/>
              </w:rPr>
              <w:t>Luồng xử lý thêm một camera và danh sách quản lý của hệ thống</w:t>
            </w:r>
            <w:r w:rsidR="00C3413F" w:rsidRPr="00C3413F">
              <w:rPr>
                <w:rFonts w:ascii="Times New Roman" w:hAnsi="Times New Roman" w:cs="Times New Roman"/>
                <w:noProof/>
                <w:webHidden/>
                <w:sz w:val="24"/>
                <w:szCs w:val="24"/>
              </w:rPr>
              <w:tab/>
            </w:r>
            <w:r w:rsidR="00C3413F" w:rsidRPr="00C3413F">
              <w:rPr>
                <w:rFonts w:ascii="Times New Roman" w:hAnsi="Times New Roman" w:cs="Times New Roman"/>
                <w:noProof/>
                <w:webHidden/>
                <w:sz w:val="24"/>
                <w:szCs w:val="24"/>
              </w:rPr>
              <w:fldChar w:fldCharType="begin"/>
            </w:r>
            <w:r w:rsidR="00C3413F" w:rsidRPr="00C3413F">
              <w:rPr>
                <w:rFonts w:ascii="Times New Roman" w:hAnsi="Times New Roman" w:cs="Times New Roman"/>
                <w:noProof/>
                <w:webHidden/>
                <w:sz w:val="24"/>
                <w:szCs w:val="24"/>
              </w:rPr>
              <w:instrText xml:space="preserve"> PAGEREF _Toc441342158 \h </w:instrText>
            </w:r>
            <w:r w:rsidR="00C3413F" w:rsidRPr="00C3413F">
              <w:rPr>
                <w:rFonts w:ascii="Times New Roman" w:hAnsi="Times New Roman" w:cs="Times New Roman"/>
                <w:noProof/>
                <w:webHidden/>
                <w:sz w:val="24"/>
                <w:szCs w:val="24"/>
              </w:rPr>
            </w:r>
            <w:r w:rsidR="00C3413F" w:rsidRPr="00C3413F">
              <w:rPr>
                <w:rFonts w:ascii="Times New Roman" w:hAnsi="Times New Roman" w:cs="Times New Roman"/>
                <w:noProof/>
                <w:webHidden/>
                <w:sz w:val="24"/>
                <w:szCs w:val="24"/>
              </w:rPr>
              <w:fldChar w:fldCharType="separate"/>
            </w:r>
            <w:r w:rsidR="00C3413F" w:rsidRPr="00C3413F">
              <w:rPr>
                <w:rFonts w:ascii="Times New Roman" w:hAnsi="Times New Roman" w:cs="Times New Roman"/>
                <w:noProof/>
                <w:webHidden/>
                <w:sz w:val="24"/>
                <w:szCs w:val="24"/>
              </w:rPr>
              <w:t>12</w:t>
            </w:r>
            <w:r w:rsidR="00C3413F" w:rsidRPr="00C3413F">
              <w:rPr>
                <w:rFonts w:ascii="Times New Roman" w:hAnsi="Times New Roman" w:cs="Times New Roman"/>
                <w:noProof/>
                <w:webHidden/>
                <w:sz w:val="24"/>
                <w:szCs w:val="24"/>
              </w:rPr>
              <w:fldChar w:fldCharType="end"/>
            </w:r>
          </w:hyperlink>
        </w:p>
        <w:p w:rsidR="00C3413F" w:rsidRPr="00C3413F" w:rsidRDefault="000A44E7">
          <w:pPr>
            <w:pStyle w:val="TOC1"/>
            <w:tabs>
              <w:tab w:val="right" w:leader="dot" w:pos="9350"/>
            </w:tabs>
            <w:rPr>
              <w:rFonts w:ascii="Times New Roman" w:eastAsiaTheme="minorEastAsia" w:hAnsi="Times New Roman" w:cs="Times New Roman"/>
              <w:b/>
              <w:noProof/>
              <w:sz w:val="24"/>
              <w:szCs w:val="24"/>
            </w:rPr>
          </w:pPr>
          <w:hyperlink w:anchor="_Toc441342159" w:history="1">
            <w:r w:rsidR="00C3413F" w:rsidRPr="00C3413F">
              <w:rPr>
                <w:rStyle w:val="Hyperlink"/>
                <w:rFonts w:ascii="Times New Roman" w:hAnsi="Times New Roman" w:cs="Times New Roman"/>
                <w:b/>
                <w:noProof/>
                <w:sz w:val="24"/>
                <w:szCs w:val="24"/>
              </w:rPr>
              <w:t>CHƯƠNG 4: KÊT LUẬN</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59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14</w:t>
            </w:r>
            <w:r w:rsidR="00C3413F" w:rsidRPr="00C3413F">
              <w:rPr>
                <w:rFonts w:ascii="Times New Roman" w:hAnsi="Times New Roman" w:cs="Times New Roman"/>
                <w:b/>
                <w:noProof/>
                <w:webHidden/>
                <w:sz w:val="24"/>
                <w:szCs w:val="24"/>
              </w:rPr>
              <w:fldChar w:fldCharType="end"/>
            </w:r>
          </w:hyperlink>
        </w:p>
        <w:p w:rsidR="00C3413F" w:rsidRPr="00C3413F" w:rsidRDefault="000A44E7">
          <w:pPr>
            <w:pStyle w:val="TOC1"/>
            <w:tabs>
              <w:tab w:val="right" w:leader="dot" w:pos="9350"/>
            </w:tabs>
            <w:rPr>
              <w:rFonts w:eastAsiaTheme="minorEastAsia"/>
              <w:b/>
              <w:noProof/>
            </w:rPr>
          </w:pPr>
          <w:hyperlink w:anchor="_Toc441342160" w:history="1">
            <w:r w:rsidR="00C3413F" w:rsidRPr="00C3413F">
              <w:rPr>
                <w:rStyle w:val="Hyperlink"/>
                <w:rFonts w:ascii="Times New Roman" w:hAnsi="Times New Roman" w:cs="Times New Roman"/>
                <w:b/>
                <w:noProof/>
                <w:sz w:val="24"/>
                <w:szCs w:val="24"/>
              </w:rPr>
              <w:t>PHỤ LỤC:  BIỂU ĐỒ TUẦN TỰ MÔ TẢ QUÁ TRÌNH XỬ LÝ CÁC USE-CASE</w:t>
            </w:r>
            <w:r w:rsidR="00C3413F" w:rsidRPr="00C3413F">
              <w:rPr>
                <w:rFonts w:ascii="Times New Roman" w:hAnsi="Times New Roman" w:cs="Times New Roman"/>
                <w:b/>
                <w:noProof/>
                <w:webHidden/>
                <w:sz w:val="24"/>
                <w:szCs w:val="24"/>
              </w:rPr>
              <w:tab/>
            </w:r>
            <w:r w:rsidR="00C3413F" w:rsidRPr="00C3413F">
              <w:rPr>
                <w:rFonts w:ascii="Times New Roman" w:hAnsi="Times New Roman" w:cs="Times New Roman"/>
                <w:b/>
                <w:noProof/>
                <w:webHidden/>
                <w:sz w:val="24"/>
                <w:szCs w:val="24"/>
              </w:rPr>
              <w:fldChar w:fldCharType="begin"/>
            </w:r>
            <w:r w:rsidR="00C3413F" w:rsidRPr="00C3413F">
              <w:rPr>
                <w:rFonts w:ascii="Times New Roman" w:hAnsi="Times New Roman" w:cs="Times New Roman"/>
                <w:b/>
                <w:noProof/>
                <w:webHidden/>
                <w:sz w:val="24"/>
                <w:szCs w:val="24"/>
              </w:rPr>
              <w:instrText xml:space="preserve"> PAGEREF _Toc441342160 \h </w:instrText>
            </w:r>
            <w:r w:rsidR="00C3413F" w:rsidRPr="00C3413F">
              <w:rPr>
                <w:rFonts w:ascii="Times New Roman" w:hAnsi="Times New Roman" w:cs="Times New Roman"/>
                <w:b/>
                <w:noProof/>
                <w:webHidden/>
                <w:sz w:val="24"/>
                <w:szCs w:val="24"/>
              </w:rPr>
            </w:r>
            <w:r w:rsidR="00C3413F" w:rsidRPr="00C3413F">
              <w:rPr>
                <w:rFonts w:ascii="Times New Roman" w:hAnsi="Times New Roman" w:cs="Times New Roman"/>
                <w:b/>
                <w:noProof/>
                <w:webHidden/>
                <w:sz w:val="24"/>
                <w:szCs w:val="24"/>
              </w:rPr>
              <w:fldChar w:fldCharType="separate"/>
            </w:r>
            <w:r w:rsidR="00C3413F" w:rsidRPr="00C3413F">
              <w:rPr>
                <w:rFonts w:ascii="Times New Roman" w:hAnsi="Times New Roman" w:cs="Times New Roman"/>
                <w:b/>
                <w:noProof/>
                <w:webHidden/>
                <w:sz w:val="24"/>
                <w:szCs w:val="24"/>
              </w:rPr>
              <w:t>15</w:t>
            </w:r>
            <w:r w:rsidR="00C3413F" w:rsidRPr="00C3413F">
              <w:rPr>
                <w:rFonts w:ascii="Times New Roman" w:hAnsi="Times New Roman" w:cs="Times New Roman"/>
                <w:b/>
                <w:noProof/>
                <w:webHidden/>
                <w:sz w:val="24"/>
                <w:szCs w:val="24"/>
              </w:rPr>
              <w:fldChar w:fldCharType="end"/>
            </w:r>
          </w:hyperlink>
        </w:p>
        <w:p w:rsidR="007406AB" w:rsidRDefault="007406AB">
          <w:r w:rsidRPr="007406AB">
            <w:rPr>
              <w:bCs/>
              <w:noProof/>
            </w:rPr>
            <w:fldChar w:fldCharType="end"/>
          </w:r>
        </w:p>
      </w:sdtContent>
    </w:sdt>
    <w:p w:rsidR="007406AB" w:rsidRDefault="007406AB" w:rsidP="007406AB">
      <w:pPr>
        <w:ind w:left="720"/>
        <w:jc w:val="center"/>
        <w:rPr>
          <w:rFonts w:ascii="Times New Roman" w:hAnsi="Times New Roman" w:cs="Times New Roman"/>
          <w:b/>
          <w:sz w:val="26"/>
          <w:szCs w:val="26"/>
        </w:rPr>
      </w:pPr>
    </w:p>
    <w:p w:rsidR="007406AB" w:rsidRPr="007406AB" w:rsidRDefault="007406AB" w:rsidP="007406AB">
      <w:pPr>
        <w:ind w:left="720"/>
        <w:jc w:val="center"/>
        <w:rPr>
          <w:rFonts w:ascii="Times New Roman" w:hAnsi="Times New Roman" w:cs="Times New Roman"/>
          <w:b/>
          <w:sz w:val="26"/>
          <w:szCs w:val="26"/>
        </w:rPr>
      </w:pPr>
    </w:p>
    <w:p w:rsidR="00396E17" w:rsidRPr="000C3FE7" w:rsidRDefault="00396E17" w:rsidP="00396E17">
      <w:pPr>
        <w:ind w:left="360"/>
        <w:rPr>
          <w:rFonts w:ascii="Times New Roman" w:hAnsi="Times New Roman" w:cs="Times New Roman"/>
          <w:sz w:val="26"/>
          <w:szCs w:val="26"/>
        </w:rPr>
      </w:pPr>
    </w:p>
    <w:p w:rsidR="006C3B28" w:rsidRPr="00A56BFF" w:rsidRDefault="006C3B28" w:rsidP="006C3B28">
      <w:pPr>
        <w:rPr>
          <w:rFonts w:ascii="Times New Roman" w:hAnsi="Times New Roman" w:cs="Times New Roman"/>
          <w:sz w:val="26"/>
          <w:szCs w:val="26"/>
        </w:rPr>
      </w:pPr>
    </w:p>
    <w:p w:rsidR="00D07CE8" w:rsidRPr="000F49CB" w:rsidRDefault="00D07CE8" w:rsidP="000F49CB">
      <w:pPr>
        <w:tabs>
          <w:tab w:val="left" w:pos="3060"/>
        </w:tabs>
      </w:pPr>
    </w:p>
    <w:sectPr w:rsidR="00D07CE8" w:rsidRPr="000F49C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44E7" w:rsidRDefault="000A44E7">
      <w:pPr>
        <w:spacing w:after="0" w:line="240" w:lineRule="auto"/>
      </w:pPr>
      <w:r>
        <w:separator/>
      </w:r>
    </w:p>
  </w:endnote>
  <w:endnote w:type="continuationSeparator" w:id="0">
    <w:p w:rsidR="000A44E7" w:rsidRDefault="000A44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6AB" w:rsidRDefault="007406AB">
    <w:pPr>
      <w:pStyle w:val="Footer"/>
      <w:jc w:val="right"/>
    </w:pPr>
  </w:p>
  <w:p w:rsidR="007406AB" w:rsidRDefault="007406AB" w:rsidP="007406AB">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334605144"/>
      <w:docPartObj>
        <w:docPartGallery w:val="Page Numbers (Bottom of Page)"/>
        <w:docPartUnique/>
      </w:docPartObj>
    </w:sdtPr>
    <w:sdtEndPr>
      <w:rPr>
        <w:noProof/>
      </w:rPr>
    </w:sdtEndPr>
    <w:sdtContent>
      <w:p w:rsidR="004826F5" w:rsidRDefault="004826F5">
        <w:pPr>
          <w:pStyle w:val="Footer"/>
          <w:jc w:val="right"/>
        </w:pPr>
        <w:r w:rsidRPr="004826F5">
          <w:rPr>
            <w:rFonts w:ascii="Times New Roman" w:hAnsi="Times New Roman" w:cs="Times New Roman"/>
            <w:noProof w:val="0"/>
            <w:sz w:val="24"/>
            <w:szCs w:val="24"/>
          </w:rPr>
          <w:fldChar w:fldCharType="begin"/>
        </w:r>
        <w:r w:rsidRPr="004826F5">
          <w:rPr>
            <w:rFonts w:ascii="Times New Roman" w:hAnsi="Times New Roman" w:cs="Times New Roman"/>
            <w:sz w:val="24"/>
            <w:szCs w:val="24"/>
          </w:rPr>
          <w:instrText xml:space="preserve"> PAGE   \* MERGEFORMAT </w:instrText>
        </w:r>
        <w:r w:rsidRPr="004826F5">
          <w:rPr>
            <w:rFonts w:ascii="Times New Roman" w:hAnsi="Times New Roman" w:cs="Times New Roman"/>
            <w:noProof w:val="0"/>
            <w:sz w:val="24"/>
            <w:szCs w:val="24"/>
          </w:rPr>
          <w:fldChar w:fldCharType="separate"/>
        </w:r>
        <w:r w:rsidR="00E72FB7">
          <w:rPr>
            <w:rFonts w:ascii="Times New Roman" w:hAnsi="Times New Roman" w:cs="Times New Roman"/>
            <w:sz w:val="24"/>
            <w:szCs w:val="24"/>
          </w:rPr>
          <w:t>20</w:t>
        </w:r>
        <w:r w:rsidRPr="004826F5">
          <w:rPr>
            <w:rFonts w:ascii="Times New Roman" w:hAnsi="Times New Roman" w:cs="Times New Roman"/>
            <w:sz w:val="24"/>
            <w:szCs w:val="24"/>
          </w:rPr>
          <w:fldChar w:fldCharType="end"/>
        </w:r>
      </w:p>
    </w:sdtContent>
  </w:sdt>
  <w:p w:rsidR="007406AB" w:rsidRDefault="007406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44E7" w:rsidRDefault="000A44E7">
      <w:pPr>
        <w:spacing w:after="0" w:line="240" w:lineRule="auto"/>
      </w:pPr>
      <w:r>
        <w:separator/>
      </w:r>
    </w:p>
  </w:footnote>
  <w:footnote w:type="continuationSeparator" w:id="0">
    <w:p w:rsidR="000A44E7" w:rsidRDefault="000A44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6AB" w:rsidRPr="006D68DD" w:rsidRDefault="007406AB" w:rsidP="007406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500F6"/>
    <w:multiLevelType w:val="hybridMultilevel"/>
    <w:tmpl w:val="F4F03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7F45705"/>
    <w:multiLevelType w:val="multilevel"/>
    <w:tmpl w:val="29DAE34E"/>
    <w:lvl w:ilvl="0">
      <w:start w:val="2"/>
      <w:numFmt w:val="decimal"/>
      <w:lvlText w:val="%1."/>
      <w:lvlJc w:val="left"/>
      <w:pPr>
        <w:ind w:left="390" w:hanging="390"/>
      </w:pPr>
      <w:rPr>
        <w:rFonts w:hint="default"/>
      </w:rPr>
    </w:lvl>
    <w:lvl w:ilvl="1">
      <w:start w:val="1"/>
      <w:numFmt w:val="decimal"/>
      <w:lvlText w:val="%1.%2."/>
      <w:lvlJc w:val="left"/>
      <w:pPr>
        <w:ind w:left="1110" w:hanging="720"/>
      </w:pPr>
      <w:rPr>
        <w:rFonts w:hint="default"/>
      </w:rPr>
    </w:lvl>
    <w:lvl w:ilvl="2">
      <w:start w:val="1"/>
      <w:numFmt w:val="decimal"/>
      <w:lvlText w:val="%1.%2.%3."/>
      <w:lvlJc w:val="left"/>
      <w:pPr>
        <w:ind w:left="1500" w:hanging="720"/>
      </w:pPr>
      <w:rPr>
        <w:rFonts w:hint="default"/>
      </w:rPr>
    </w:lvl>
    <w:lvl w:ilvl="3">
      <w:start w:val="1"/>
      <w:numFmt w:val="decimal"/>
      <w:lvlText w:val="%1.%2.%3.%4."/>
      <w:lvlJc w:val="left"/>
      <w:pPr>
        <w:ind w:left="2250" w:hanging="1080"/>
      </w:pPr>
      <w:rPr>
        <w:rFonts w:hint="default"/>
      </w:rPr>
    </w:lvl>
    <w:lvl w:ilvl="4">
      <w:start w:val="1"/>
      <w:numFmt w:val="decimal"/>
      <w:lvlText w:val="%1.%2.%3.%4.%5."/>
      <w:lvlJc w:val="left"/>
      <w:pPr>
        <w:ind w:left="2640" w:hanging="1080"/>
      </w:pPr>
      <w:rPr>
        <w:rFonts w:hint="default"/>
      </w:rPr>
    </w:lvl>
    <w:lvl w:ilvl="5">
      <w:start w:val="1"/>
      <w:numFmt w:val="decimal"/>
      <w:lvlText w:val="%1.%2.%3.%4.%5.%6."/>
      <w:lvlJc w:val="left"/>
      <w:pPr>
        <w:ind w:left="3390" w:hanging="1440"/>
      </w:pPr>
      <w:rPr>
        <w:rFonts w:hint="default"/>
      </w:rPr>
    </w:lvl>
    <w:lvl w:ilvl="6">
      <w:start w:val="1"/>
      <w:numFmt w:val="decimal"/>
      <w:lvlText w:val="%1.%2.%3.%4.%5.%6.%7."/>
      <w:lvlJc w:val="left"/>
      <w:pPr>
        <w:ind w:left="3780" w:hanging="1440"/>
      </w:pPr>
      <w:rPr>
        <w:rFonts w:hint="default"/>
      </w:rPr>
    </w:lvl>
    <w:lvl w:ilvl="7">
      <w:start w:val="1"/>
      <w:numFmt w:val="decimal"/>
      <w:lvlText w:val="%1.%2.%3.%4.%5.%6.%7.%8."/>
      <w:lvlJc w:val="left"/>
      <w:pPr>
        <w:ind w:left="4530" w:hanging="1800"/>
      </w:pPr>
      <w:rPr>
        <w:rFonts w:hint="default"/>
      </w:rPr>
    </w:lvl>
    <w:lvl w:ilvl="8">
      <w:start w:val="1"/>
      <w:numFmt w:val="decimal"/>
      <w:lvlText w:val="%1.%2.%3.%4.%5.%6.%7.%8.%9."/>
      <w:lvlJc w:val="left"/>
      <w:pPr>
        <w:ind w:left="4920" w:hanging="1800"/>
      </w:pPr>
      <w:rPr>
        <w:rFonts w:hint="default"/>
      </w:rPr>
    </w:lvl>
  </w:abstractNum>
  <w:abstractNum w:abstractNumId="2">
    <w:nsid w:val="09327FDC"/>
    <w:multiLevelType w:val="hybridMultilevel"/>
    <w:tmpl w:val="CC405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7A30D8"/>
    <w:multiLevelType w:val="hybridMultilevel"/>
    <w:tmpl w:val="31DC2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2C6CBE"/>
    <w:multiLevelType w:val="multilevel"/>
    <w:tmpl w:val="1D1872F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35B42BF"/>
    <w:multiLevelType w:val="hybridMultilevel"/>
    <w:tmpl w:val="A524C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C05D9A"/>
    <w:multiLevelType w:val="hybridMultilevel"/>
    <w:tmpl w:val="CCB85F70"/>
    <w:lvl w:ilvl="0" w:tplc="3C760C72">
      <w:start w:val="1"/>
      <w:numFmt w:val="decimal"/>
      <w:lvlText w:val="9.%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E2F2941"/>
    <w:multiLevelType w:val="multilevel"/>
    <w:tmpl w:val="F97A427A"/>
    <w:lvl w:ilvl="0">
      <w:start w:val="3"/>
      <w:numFmt w:val="decimal"/>
      <w:lvlText w:val="%1."/>
      <w:lvlJc w:val="left"/>
      <w:pPr>
        <w:ind w:left="585" w:hanging="585"/>
      </w:pPr>
      <w:rPr>
        <w:rFonts w:hint="default"/>
        <w:b w:val="0"/>
      </w:rPr>
    </w:lvl>
    <w:lvl w:ilvl="1">
      <w:start w:val="3"/>
      <w:numFmt w:val="decimal"/>
      <w:lvlText w:val="%1.%2."/>
      <w:lvlJc w:val="left"/>
      <w:pPr>
        <w:ind w:left="900" w:hanging="720"/>
      </w:pPr>
      <w:rPr>
        <w:rFonts w:hint="default"/>
        <w:b w:val="0"/>
      </w:rPr>
    </w:lvl>
    <w:lvl w:ilvl="2">
      <w:start w:val="4"/>
      <w:numFmt w:val="decimal"/>
      <w:lvlText w:val="%1.%2.%3."/>
      <w:lvlJc w:val="left"/>
      <w:pPr>
        <w:ind w:left="1080" w:hanging="720"/>
      </w:pPr>
      <w:rPr>
        <w:rFonts w:hint="default"/>
        <w:b/>
      </w:rPr>
    </w:lvl>
    <w:lvl w:ilvl="3">
      <w:start w:val="1"/>
      <w:numFmt w:val="decimal"/>
      <w:lvlText w:val="%1.%2.%3.%4."/>
      <w:lvlJc w:val="left"/>
      <w:pPr>
        <w:ind w:left="1620" w:hanging="1080"/>
      </w:pPr>
      <w:rPr>
        <w:rFonts w:hint="default"/>
        <w:b w:val="0"/>
      </w:rPr>
    </w:lvl>
    <w:lvl w:ilvl="4">
      <w:start w:val="1"/>
      <w:numFmt w:val="decimal"/>
      <w:lvlText w:val="%1.%2.%3.%4.%5."/>
      <w:lvlJc w:val="left"/>
      <w:pPr>
        <w:ind w:left="1800" w:hanging="1080"/>
      </w:pPr>
      <w:rPr>
        <w:rFonts w:hint="default"/>
        <w:b w:val="0"/>
      </w:rPr>
    </w:lvl>
    <w:lvl w:ilvl="5">
      <w:start w:val="1"/>
      <w:numFmt w:val="decimal"/>
      <w:lvlText w:val="%1.%2.%3.%4.%5.%6."/>
      <w:lvlJc w:val="left"/>
      <w:pPr>
        <w:ind w:left="2340" w:hanging="1440"/>
      </w:pPr>
      <w:rPr>
        <w:rFonts w:hint="default"/>
        <w:b w:val="0"/>
      </w:rPr>
    </w:lvl>
    <w:lvl w:ilvl="6">
      <w:start w:val="1"/>
      <w:numFmt w:val="decimal"/>
      <w:lvlText w:val="%1.%2.%3.%4.%5.%6.%7."/>
      <w:lvlJc w:val="left"/>
      <w:pPr>
        <w:ind w:left="2520" w:hanging="1440"/>
      </w:pPr>
      <w:rPr>
        <w:rFonts w:hint="default"/>
        <w:b w:val="0"/>
      </w:rPr>
    </w:lvl>
    <w:lvl w:ilvl="7">
      <w:start w:val="1"/>
      <w:numFmt w:val="decimal"/>
      <w:lvlText w:val="%1.%2.%3.%4.%5.%6.%7.%8."/>
      <w:lvlJc w:val="left"/>
      <w:pPr>
        <w:ind w:left="3060" w:hanging="1800"/>
      </w:pPr>
      <w:rPr>
        <w:rFonts w:hint="default"/>
        <w:b w:val="0"/>
      </w:rPr>
    </w:lvl>
    <w:lvl w:ilvl="8">
      <w:start w:val="1"/>
      <w:numFmt w:val="decimal"/>
      <w:lvlText w:val="%1.%2.%3.%4.%5.%6.%7.%8.%9."/>
      <w:lvlJc w:val="left"/>
      <w:pPr>
        <w:ind w:left="3240" w:hanging="1800"/>
      </w:pPr>
      <w:rPr>
        <w:rFonts w:hint="default"/>
        <w:b w:val="0"/>
      </w:rPr>
    </w:lvl>
  </w:abstractNum>
  <w:abstractNum w:abstractNumId="8">
    <w:nsid w:val="1F1F22BA"/>
    <w:multiLevelType w:val="hybridMultilevel"/>
    <w:tmpl w:val="FFF4C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4E061D"/>
    <w:multiLevelType w:val="hybridMultilevel"/>
    <w:tmpl w:val="FD3441E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C449D1"/>
    <w:multiLevelType w:val="multilevel"/>
    <w:tmpl w:val="1FCE983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7381459"/>
    <w:multiLevelType w:val="multilevel"/>
    <w:tmpl w:val="7B04CA1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45842C62"/>
    <w:multiLevelType w:val="hybridMultilevel"/>
    <w:tmpl w:val="46324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372FB4"/>
    <w:multiLevelType w:val="hybridMultilevel"/>
    <w:tmpl w:val="80301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E54828"/>
    <w:multiLevelType w:val="hybridMultilevel"/>
    <w:tmpl w:val="BE8EFB0A"/>
    <w:lvl w:ilvl="0" w:tplc="FB906FA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E2412D"/>
    <w:multiLevelType w:val="hybridMultilevel"/>
    <w:tmpl w:val="3A206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413A68"/>
    <w:multiLevelType w:val="hybridMultilevel"/>
    <w:tmpl w:val="C494E9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736670"/>
    <w:multiLevelType w:val="hybridMultilevel"/>
    <w:tmpl w:val="D1F8B8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676D7C"/>
    <w:multiLevelType w:val="multilevel"/>
    <w:tmpl w:val="F2125F0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AA2CC7"/>
    <w:multiLevelType w:val="hybridMultilevel"/>
    <w:tmpl w:val="26FE6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3F645A"/>
    <w:multiLevelType w:val="hybridMultilevel"/>
    <w:tmpl w:val="4894E318"/>
    <w:lvl w:ilvl="0" w:tplc="B54E06B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B03C25"/>
    <w:multiLevelType w:val="hybridMultilevel"/>
    <w:tmpl w:val="46324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AC40E7"/>
    <w:multiLevelType w:val="hybridMultilevel"/>
    <w:tmpl w:val="46324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2235BD"/>
    <w:multiLevelType w:val="hybridMultilevel"/>
    <w:tmpl w:val="98BA8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276B4E"/>
    <w:multiLevelType w:val="hybridMultilevel"/>
    <w:tmpl w:val="D7F2E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E92C2B"/>
    <w:multiLevelType w:val="hybridMultilevel"/>
    <w:tmpl w:val="6C22E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8A40E0"/>
    <w:multiLevelType w:val="hybridMultilevel"/>
    <w:tmpl w:val="006A25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A46F0C"/>
    <w:multiLevelType w:val="multilevel"/>
    <w:tmpl w:val="C914BCB2"/>
    <w:lvl w:ilvl="0">
      <w:start w:val="2"/>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724061F9"/>
    <w:multiLevelType w:val="hybridMultilevel"/>
    <w:tmpl w:val="A78402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9801D7"/>
    <w:multiLevelType w:val="hybridMultilevel"/>
    <w:tmpl w:val="877293C8"/>
    <w:lvl w:ilvl="0" w:tplc="A03A471C">
      <w:start w:val="1"/>
      <w:numFmt w:val="decimal"/>
      <w:lvlText w:val="UC-CC%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747EBA"/>
    <w:multiLevelType w:val="hybridMultilevel"/>
    <w:tmpl w:val="F40878DE"/>
    <w:lvl w:ilvl="0" w:tplc="A51A62A0">
      <w:start w:val="1"/>
      <w:numFmt w:val="bullet"/>
      <w:lvlText w:val="-"/>
      <w:lvlJc w:val="left"/>
      <w:pPr>
        <w:ind w:left="928" w:hanging="360"/>
      </w:pPr>
      <w:rPr>
        <w:rFonts w:ascii="Calibri" w:eastAsiaTheme="minorHAnsi" w:hAnsi="Calibri" w:cs="Calibri"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1">
    <w:nsid w:val="796B42CA"/>
    <w:multiLevelType w:val="hybridMultilevel"/>
    <w:tmpl w:val="1B34F3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B856505"/>
    <w:multiLevelType w:val="hybridMultilevel"/>
    <w:tmpl w:val="F2D8E446"/>
    <w:lvl w:ilvl="0" w:tplc="FB906FA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3431D5"/>
    <w:multiLevelType w:val="hybridMultilevel"/>
    <w:tmpl w:val="DC1E2A32"/>
    <w:lvl w:ilvl="0" w:tplc="6F9C4380">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B07B47"/>
    <w:multiLevelType w:val="hybridMultilevel"/>
    <w:tmpl w:val="0B6802A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E3155E"/>
    <w:multiLevelType w:val="hybridMultilevel"/>
    <w:tmpl w:val="8872FDAA"/>
    <w:lvl w:ilvl="0" w:tplc="995270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23"/>
  </w:num>
  <w:num w:numId="4">
    <w:abstractNumId w:val="29"/>
  </w:num>
  <w:num w:numId="5">
    <w:abstractNumId w:val="3"/>
  </w:num>
  <w:num w:numId="6">
    <w:abstractNumId w:val="33"/>
  </w:num>
  <w:num w:numId="7">
    <w:abstractNumId w:val="14"/>
  </w:num>
  <w:num w:numId="8">
    <w:abstractNumId w:val="17"/>
  </w:num>
  <w:num w:numId="9">
    <w:abstractNumId w:val="20"/>
  </w:num>
  <w:num w:numId="10">
    <w:abstractNumId w:val="31"/>
  </w:num>
  <w:num w:numId="11">
    <w:abstractNumId w:val="28"/>
  </w:num>
  <w:num w:numId="12">
    <w:abstractNumId w:val="9"/>
  </w:num>
  <w:num w:numId="13">
    <w:abstractNumId w:val="0"/>
  </w:num>
  <w:num w:numId="14">
    <w:abstractNumId w:val="21"/>
  </w:num>
  <w:num w:numId="15">
    <w:abstractNumId w:val="12"/>
  </w:num>
  <w:num w:numId="16">
    <w:abstractNumId w:val="22"/>
  </w:num>
  <w:num w:numId="17">
    <w:abstractNumId w:val="35"/>
  </w:num>
  <w:num w:numId="18">
    <w:abstractNumId w:val="11"/>
  </w:num>
  <w:num w:numId="19">
    <w:abstractNumId w:val="4"/>
  </w:num>
  <w:num w:numId="20">
    <w:abstractNumId w:val="30"/>
  </w:num>
  <w:num w:numId="21">
    <w:abstractNumId w:val="27"/>
  </w:num>
  <w:num w:numId="22">
    <w:abstractNumId w:val="1"/>
  </w:num>
  <w:num w:numId="23">
    <w:abstractNumId w:val="15"/>
  </w:num>
  <w:num w:numId="24">
    <w:abstractNumId w:val="10"/>
  </w:num>
  <w:num w:numId="25">
    <w:abstractNumId w:val="5"/>
  </w:num>
  <w:num w:numId="26">
    <w:abstractNumId w:val="32"/>
  </w:num>
  <w:num w:numId="27">
    <w:abstractNumId w:val="34"/>
  </w:num>
  <w:num w:numId="28">
    <w:abstractNumId w:val="8"/>
  </w:num>
  <w:num w:numId="29">
    <w:abstractNumId w:val="6"/>
  </w:num>
  <w:num w:numId="30">
    <w:abstractNumId w:val="2"/>
  </w:num>
  <w:num w:numId="31">
    <w:abstractNumId w:val="7"/>
  </w:num>
  <w:num w:numId="32">
    <w:abstractNumId w:val="19"/>
  </w:num>
  <w:num w:numId="33">
    <w:abstractNumId w:val="26"/>
  </w:num>
  <w:num w:numId="34">
    <w:abstractNumId w:val="16"/>
  </w:num>
  <w:num w:numId="35">
    <w:abstractNumId w:val="24"/>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9CB"/>
    <w:rsid w:val="00000323"/>
    <w:rsid w:val="00013B1D"/>
    <w:rsid w:val="00024049"/>
    <w:rsid w:val="000245E4"/>
    <w:rsid w:val="00026786"/>
    <w:rsid w:val="0002780E"/>
    <w:rsid w:val="000312AD"/>
    <w:rsid w:val="0005014F"/>
    <w:rsid w:val="000612AD"/>
    <w:rsid w:val="000912EA"/>
    <w:rsid w:val="00095C11"/>
    <w:rsid w:val="000A44E7"/>
    <w:rsid w:val="000C3FE7"/>
    <w:rsid w:val="000E7F92"/>
    <w:rsid w:val="000F49CB"/>
    <w:rsid w:val="00171ACC"/>
    <w:rsid w:val="00192DFC"/>
    <w:rsid w:val="001C2A2A"/>
    <w:rsid w:val="002012BC"/>
    <w:rsid w:val="002736B6"/>
    <w:rsid w:val="0028784F"/>
    <w:rsid w:val="002A3E5E"/>
    <w:rsid w:val="002D6379"/>
    <w:rsid w:val="002D6641"/>
    <w:rsid w:val="002E0C3C"/>
    <w:rsid w:val="002E460A"/>
    <w:rsid w:val="002E5158"/>
    <w:rsid w:val="00333F1D"/>
    <w:rsid w:val="0036716A"/>
    <w:rsid w:val="003701B9"/>
    <w:rsid w:val="0037506E"/>
    <w:rsid w:val="003779BB"/>
    <w:rsid w:val="00396E17"/>
    <w:rsid w:val="00406E6A"/>
    <w:rsid w:val="004719FF"/>
    <w:rsid w:val="004826F5"/>
    <w:rsid w:val="0048500A"/>
    <w:rsid w:val="004E14AA"/>
    <w:rsid w:val="004E18FD"/>
    <w:rsid w:val="004E230C"/>
    <w:rsid w:val="00516665"/>
    <w:rsid w:val="00517962"/>
    <w:rsid w:val="00533D5E"/>
    <w:rsid w:val="00545D15"/>
    <w:rsid w:val="005568B1"/>
    <w:rsid w:val="00572513"/>
    <w:rsid w:val="0058108C"/>
    <w:rsid w:val="005B7C77"/>
    <w:rsid w:val="005C6425"/>
    <w:rsid w:val="00606373"/>
    <w:rsid w:val="0063268E"/>
    <w:rsid w:val="0064068E"/>
    <w:rsid w:val="00652FD3"/>
    <w:rsid w:val="00665E24"/>
    <w:rsid w:val="006C16B0"/>
    <w:rsid w:val="006C3B28"/>
    <w:rsid w:val="006D1614"/>
    <w:rsid w:val="006E60B4"/>
    <w:rsid w:val="006F67DF"/>
    <w:rsid w:val="007014F1"/>
    <w:rsid w:val="00722905"/>
    <w:rsid w:val="00724367"/>
    <w:rsid w:val="007253B8"/>
    <w:rsid w:val="0073115F"/>
    <w:rsid w:val="007325ED"/>
    <w:rsid w:val="007406AB"/>
    <w:rsid w:val="00747E30"/>
    <w:rsid w:val="007533F1"/>
    <w:rsid w:val="00790DBE"/>
    <w:rsid w:val="00794043"/>
    <w:rsid w:val="00795CD5"/>
    <w:rsid w:val="007A4B37"/>
    <w:rsid w:val="007A5AE1"/>
    <w:rsid w:val="007B6E29"/>
    <w:rsid w:val="007C1338"/>
    <w:rsid w:val="007F3A8A"/>
    <w:rsid w:val="00822B4D"/>
    <w:rsid w:val="00841995"/>
    <w:rsid w:val="0084236F"/>
    <w:rsid w:val="00844A8B"/>
    <w:rsid w:val="0087446C"/>
    <w:rsid w:val="00890325"/>
    <w:rsid w:val="008C48BF"/>
    <w:rsid w:val="008D0E82"/>
    <w:rsid w:val="008D5495"/>
    <w:rsid w:val="00916855"/>
    <w:rsid w:val="009249D1"/>
    <w:rsid w:val="00931BCA"/>
    <w:rsid w:val="0094078B"/>
    <w:rsid w:val="00981D69"/>
    <w:rsid w:val="00A01A38"/>
    <w:rsid w:val="00A06C96"/>
    <w:rsid w:val="00A44F7D"/>
    <w:rsid w:val="00A80B68"/>
    <w:rsid w:val="00A96D06"/>
    <w:rsid w:val="00AB204A"/>
    <w:rsid w:val="00AB4F62"/>
    <w:rsid w:val="00B161CC"/>
    <w:rsid w:val="00B30ADD"/>
    <w:rsid w:val="00B30EB6"/>
    <w:rsid w:val="00B33748"/>
    <w:rsid w:val="00B4299E"/>
    <w:rsid w:val="00B46FB3"/>
    <w:rsid w:val="00B72491"/>
    <w:rsid w:val="00B81055"/>
    <w:rsid w:val="00B84DA3"/>
    <w:rsid w:val="00BB7E69"/>
    <w:rsid w:val="00BC2CB5"/>
    <w:rsid w:val="00BF34D3"/>
    <w:rsid w:val="00C16461"/>
    <w:rsid w:val="00C3413F"/>
    <w:rsid w:val="00C65C55"/>
    <w:rsid w:val="00CC08C9"/>
    <w:rsid w:val="00CD4CAD"/>
    <w:rsid w:val="00CF2CF0"/>
    <w:rsid w:val="00CF2F48"/>
    <w:rsid w:val="00D0212F"/>
    <w:rsid w:val="00D0552B"/>
    <w:rsid w:val="00D07CE8"/>
    <w:rsid w:val="00D11995"/>
    <w:rsid w:val="00D14F10"/>
    <w:rsid w:val="00D3009A"/>
    <w:rsid w:val="00D630AD"/>
    <w:rsid w:val="00D712FA"/>
    <w:rsid w:val="00D84C08"/>
    <w:rsid w:val="00D85792"/>
    <w:rsid w:val="00DA54DB"/>
    <w:rsid w:val="00DC7CE6"/>
    <w:rsid w:val="00DD1FC4"/>
    <w:rsid w:val="00DD4B17"/>
    <w:rsid w:val="00DE60E1"/>
    <w:rsid w:val="00E03ACB"/>
    <w:rsid w:val="00E15FBA"/>
    <w:rsid w:val="00E179C1"/>
    <w:rsid w:val="00E30D63"/>
    <w:rsid w:val="00E36F7B"/>
    <w:rsid w:val="00E46C20"/>
    <w:rsid w:val="00E72FB7"/>
    <w:rsid w:val="00E73E65"/>
    <w:rsid w:val="00ED63AC"/>
    <w:rsid w:val="00F218C6"/>
    <w:rsid w:val="00F41885"/>
    <w:rsid w:val="00F465B5"/>
    <w:rsid w:val="00F57C7E"/>
    <w:rsid w:val="00F91E34"/>
    <w:rsid w:val="00FA5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305D6-CA1B-4FA1-8048-5D2BF2E4F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92DFC"/>
    <w:pPr>
      <w:keepNext/>
      <w:keepLines/>
      <w:spacing w:before="480" w:after="0" w:line="276" w:lineRule="auto"/>
      <w:outlineLvl w:val="0"/>
    </w:pPr>
    <w:rPr>
      <w:rFonts w:ascii="Times New Roman" w:eastAsiaTheme="majorEastAsia" w:hAnsi="Times New Roman" w:cstheme="majorBidi"/>
      <w:b/>
      <w:bCs/>
      <w:sz w:val="26"/>
      <w:szCs w:val="28"/>
    </w:rPr>
  </w:style>
  <w:style w:type="paragraph" w:styleId="Heading2">
    <w:name w:val="heading 2"/>
    <w:basedOn w:val="Normal"/>
    <w:next w:val="Normal"/>
    <w:link w:val="Heading2Char"/>
    <w:uiPriority w:val="9"/>
    <w:semiHidden/>
    <w:unhideWhenUsed/>
    <w:qFormat/>
    <w:rsid w:val="00D84C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7406AB"/>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F49CB"/>
    <w:pPr>
      <w:tabs>
        <w:tab w:val="center" w:pos="4680"/>
        <w:tab w:val="right" w:pos="9360"/>
      </w:tabs>
      <w:spacing w:after="0" w:line="240" w:lineRule="auto"/>
    </w:pPr>
    <w:rPr>
      <w:noProof/>
      <w:lang w:val="vi-VN"/>
    </w:rPr>
  </w:style>
  <w:style w:type="character" w:customStyle="1" w:styleId="FooterChar">
    <w:name w:val="Footer Char"/>
    <w:basedOn w:val="DefaultParagraphFont"/>
    <w:link w:val="Footer"/>
    <w:uiPriority w:val="99"/>
    <w:rsid w:val="000F49CB"/>
    <w:rPr>
      <w:noProof/>
      <w:lang w:val="vi-VN"/>
    </w:rPr>
  </w:style>
  <w:style w:type="character" w:customStyle="1" w:styleId="Heading1Char">
    <w:name w:val="Heading 1 Char"/>
    <w:basedOn w:val="DefaultParagraphFont"/>
    <w:link w:val="Heading1"/>
    <w:uiPriority w:val="9"/>
    <w:rsid w:val="00192DFC"/>
    <w:rPr>
      <w:rFonts w:ascii="Times New Roman" w:eastAsiaTheme="majorEastAsia" w:hAnsi="Times New Roman" w:cstheme="majorBidi"/>
      <w:b/>
      <w:bCs/>
      <w:sz w:val="26"/>
      <w:szCs w:val="28"/>
    </w:rPr>
  </w:style>
  <w:style w:type="paragraph" w:customStyle="1" w:styleId="myNormal">
    <w:name w:val="myNormal"/>
    <w:basedOn w:val="Normal"/>
    <w:qFormat/>
    <w:rsid w:val="00192DFC"/>
    <w:pPr>
      <w:spacing w:after="120" w:line="312" w:lineRule="auto"/>
      <w:ind w:firstLine="567"/>
      <w:jc w:val="both"/>
    </w:pPr>
    <w:rPr>
      <w:rFonts w:ascii="Times New Roman" w:hAnsi="Times New Roman" w:cs="Times New Roman"/>
      <w:sz w:val="26"/>
      <w:szCs w:val="26"/>
    </w:rPr>
  </w:style>
  <w:style w:type="character" w:customStyle="1" w:styleId="Heading2Char">
    <w:name w:val="Heading 2 Char"/>
    <w:basedOn w:val="DefaultParagraphFont"/>
    <w:link w:val="Heading2"/>
    <w:uiPriority w:val="9"/>
    <w:semiHidden/>
    <w:rsid w:val="00D84C0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84C08"/>
    <w:pPr>
      <w:spacing w:after="200" w:line="276" w:lineRule="auto"/>
      <w:ind w:left="720"/>
      <w:contextualSpacing/>
      <w:jc w:val="both"/>
    </w:pPr>
  </w:style>
  <w:style w:type="table" w:customStyle="1" w:styleId="MediumShading1-Accent11">
    <w:name w:val="Medium Shading 1 - Accent 11"/>
    <w:basedOn w:val="TableNormal"/>
    <w:uiPriority w:val="63"/>
    <w:rsid w:val="00D84C08"/>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6C3B28"/>
    <w:pPr>
      <w:tabs>
        <w:tab w:val="center" w:pos="4680"/>
        <w:tab w:val="right" w:pos="9360"/>
      </w:tabs>
      <w:spacing w:after="0" w:line="240" w:lineRule="auto"/>
      <w:jc w:val="both"/>
    </w:pPr>
  </w:style>
  <w:style w:type="character" w:customStyle="1" w:styleId="HeaderChar">
    <w:name w:val="Header Char"/>
    <w:basedOn w:val="DefaultParagraphFont"/>
    <w:link w:val="Header"/>
    <w:uiPriority w:val="99"/>
    <w:rsid w:val="006C3B28"/>
  </w:style>
  <w:style w:type="character" w:styleId="Emphasis">
    <w:name w:val="Emphasis"/>
    <w:basedOn w:val="DefaultParagraphFont"/>
    <w:uiPriority w:val="20"/>
    <w:qFormat/>
    <w:rsid w:val="007A5AE1"/>
    <w:rPr>
      <w:i/>
      <w:iCs/>
    </w:rPr>
  </w:style>
  <w:style w:type="paragraph" w:styleId="NormalWeb">
    <w:name w:val="Normal (Web)"/>
    <w:basedOn w:val="Normal"/>
    <w:uiPriority w:val="99"/>
    <w:semiHidden/>
    <w:unhideWhenUsed/>
    <w:rsid w:val="00B8105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81055"/>
  </w:style>
  <w:style w:type="paragraph" w:styleId="BalloonText">
    <w:name w:val="Balloon Text"/>
    <w:basedOn w:val="Normal"/>
    <w:link w:val="BalloonTextChar"/>
    <w:uiPriority w:val="99"/>
    <w:semiHidden/>
    <w:unhideWhenUsed/>
    <w:rsid w:val="007406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6AB"/>
    <w:rPr>
      <w:rFonts w:ascii="Tahoma" w:hAnsi="Tahoma" w:cs="Tahoma"/>
      <w:sz w:val="16"/>
      <w:szCs w:val="16"/>
    </w:rPr>
  </w:style>
  <w:style w:type="character" w:customStyle="1" w:styleId="Heading3Char">
    <w:name w:val="Heading 3 Char"/>
    <w:basedOn w:val="DefaultParagraphFont"/>
    <w:link w:val="Heading3"/>
    <w:uiPriority w:val="9"/>
    <w:semiHidden/>
    <w:rsid w:val="007406AB"/>
    <w:rPr>
      <w:rFonts w:asciiTheme="majorHAnsi" w:eastAsiaTheme="majorEastAsia" w:hAnsiTheme="majorHAnsi" w:cstheme="majorBidi"/>
      <w:b/>
      <w:bCs/>
      <w:color w:val="5B9BD5" w:themeColor="accent1"/>
    </w:rPr>
  </w:style>
  <w:style w:type="paragraph" w:styleId="TOCHeading">
    <w:name w:val="TOC Heading"/>
    <w:basedOn w:val="Heading1"/>
    <w:next w:val="Normal"/>
    <w:uiPriority w:val="39"/>
    <w:semiHidden/>
    <w:unhideWhenUsed/>
    <w:qFormat/>
    <w:rsid w:val="007406AB"/>
    <w:pPr>
      <w:outlineLvl w:val="9"/>
    </w:pPr>
    <w:rPr>
      <w:rFonts w:asciiTheme="majorHAnsi" w:hAnsiTheme="majorHAnsi"/>
      <w:color w:val="2E74B5" w:themeColor="accent1" w:themeShade="BF"/>
      <w:sz w:val="28"/>
      <w:lang w:eastAsia="ja-JP"/>
    </w:rPr>
  </w:style>
  <w:style w:type="paragraph" w:styleId="TOC1">
    <w:name w:val="toc 1"/>
    <w:basedOn w:val="Normal"/>
    <w:next w:val="Normal"/>
    <w:autoRedefine/>
    <w:uiPriority w:val="39"/>
    <w:unhideWhenUsed/>
    <w:rsid w:val="007406AB"/>
    <w:pPr>
      <w:spacing w:after="100"/>
    </w:pPr>
  </w:style>
  <w:style w:type="paragraph" w:styleId="TOC2">
    <w:name w:val="toc 2"/>
    <w:basedOn w:val="Normal"/>
    <w:next w:val="Normal"/>
    <w:autoRedefine/>
    <w:uiPriority w:val="39"/>
    <w:unhideWhenUsed/>
    <w:rsid w:val="007406AB"/>
    <w:pPr>
      <w:spacing w:after="100"/>
      <w:ind w:left="220"/>
    </w:pPr>
  </w:style>
  <w:style w:type="character" w:styleId="Hyperlink">
    <w:name w:val="Hyperlink"/>
    <w:basedOn w:val="DefaultParagraphFont"/>
    <w:uiPriority w:val="99"/>
    <w:unhideWhenUsed/>
    <w:rsid w:val="007406A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438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06692A-3A3B-4B23-958F-B0A0D9627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21</Pages>
  <Words>2535</Words>
  <Characters>14452</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128</cp:revision>
  <dcterms:created xsi:type="dcterms:W3CDTF">2016-01-20T01:28:00Z</dcterms:created>
  <dcterms:modified xsi:type="dcterms:W3CDTF">2016-01-26T16:10:00Z</dcterms:modified>
</cp:coreProperties>
</file>